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29FE" w:rsidRDefault="00DE6715">
      <w:pPr>
        <w:pStyle w:val="tocheader"/>
      </w:pPr>
      <w:bookmarkStart w:id="0" w:name="_GoBack"/>
      <w:bookmarkEnd w:id="0"/>
      <w:r>
        <w:t>Table of</w:t>
      </w:r>
      <w:r w:rsidR="005140BA">
        <w:t xml:space="preserve"> Contents</w:t>
      </w:r>
    </w:p>
    <w:p w:rsidR="007E29BF" w:rsidRDefault="005140BA">
      <w:pPr>
        <w:pStyle w:val="TOC1"/>
        <w:tabs>
          <w:tab w:val="right" w:leader="dot" w:pos="10070"/>
        </w:tabs>
        <w:rPr>
          <w:rFonts w:asciiTheme="minorHAnsi" w:eastAsiaTheme="minorEastAsia" w:hAnsiTheme="minorHAnsi" w:cstheme="minorBidi"/>
          <w:b w:val="0"/>
          <w:noProof/>
          <w:sz w:val="22"/>
          <w:szCs w:val="22"/>
        </w:rPr>
      </w:pPr>
      <w:r>
        <w:fldChar w:fldCharType="begin"/>
      </w:r>
      <w:r w:rsidR="001831E0">
        <w:instrText xml:space="preserve"> TOC \o "1-9" \h \z \t </w:instrText>
      </w:r>
      <w:r>
        <w:fldChar w:fldCharType="separate"/>
      </w:r>
      <w:hyperlink w:anchor="_Toc434302862" w:history="1">
        <w:r w:rsidR="007E29BF" w:rsidRPr="00CC4B09">
          <w:rPr>
            <w:rStyle w:val="Hyperlink"/>
            <w:noProof/>
          </w:rPr>
          <w:t>WorkCenters</w:t>
        </w:r>
        <w:r w:rsidR="007E29BF">
          <w:rPr>
            <w:noProof/>
            <w:webHidden/>
          </w:rPr>
          <w:tab/>
        </w:r>
        <w:r w:rsidR="007E29BF">
          <w:rPr>
            <w:noProof/>
            <w:webHidden/>
          </w:rPr>
          <w:fldChar w:fldCharType="begin"/>
        </w:r>
        <w:r w:rsidR="007E29BF">
          <w:rPr>
            <w:noProof/>
            <w:webHidden/>
          </w:rPr>
          <w:instrText xml:space="preserve"> PAGEREF _Toc434302862 \h </w:instrText>
        </w:r>
        <w:r w:rsidR="007E29BF">
          <w:rPr>
            <w:noProof/>
            <w:webHidden/>
          </w:rPr>
        </w:r>
        <w:r w:rsidR="007E29BF">
          <w:rPr>
            <w:noProof/>
            <w:webHidden/>
          </w:rPr>
          <w:fldChar w:fldCharType="separate"/>
        </w:r>
        <w:r w:rsidR="007E29BF">
          <w:rPr>
            <w:noProof/>
            <w:webHidden/>
          </w:rPr>
          <w:t>1</w:t>
        </w:r>
        <w:r w:rsidR="007E29BF">
          <w:rPr>
            <w:noProof/>
            <w:webHidden/>
          </w:rPr>
          <w:fldChar w:fldCharType="end"/>
        </w:r>
      </w:hyperlink>
    </w:p>
    <w:p w:rsidR="007E29BF" w:rsidRDefault="0070302B">
      <w:pPr>
        <w:pStyle w:val="TOC2"/>
        <w:tabs>
          <w:tab w:val="right" w:leader="dot" w:pos="10070"/>
        </w:tabs>
        <w:rPr>
          <w:rFonts w:asciiTheme="minorHAnsi" w:eastAsiaTheme="minorEastAsia" w:hAnsiTheme="minorHAnsi" w:cstheme="minorBidi"/>
          <w:b w:val="0"/>
          <w:noProof/>
          <w:szCs w:val="22"/>
        </w:rPr>
      </w:pPr>
      <w:hyperlink w:anchor="_Toc434302863" w:history="1">
        <w:r w:rsidR="007E29BF" w:rsidRPr="00CC4B09">
          <w:rPr>
            <w:rStyle w:val="Hyperlink"/>
            <w:noProof/>
          </w:rPr>
          <w:t>Understanding WorkCenters</w:t>
        </w:r>
        <w:r w:rsidR="007E29BF">
          <w:rPr>
            <w:noProof/>
            <w:webHidden/>
          </w:rPr>
          <w:tab/>
        </w:r>
        <w:r w:rsidR="007E29BF">
          <w:rPr>
            <w:noProof/>
            <w:webHidden/>
          </w:rPr>
          <w:fldChar w:fldCharType="begin"/>
        </w:r>
        <w:r w:rsidR="007E29BF">
          <w:rPr>
            <w:noProof/>
            <w:webHidden/>
          </w:rPr>
          <w:instrText xml:space="preserve"> PAGEREF _Toc434302863 \h </w:instrText>
        </w:r>
        <w:r w:rsidR="007E29BF">
          <w:rPr>
            <w:noProof/>
            <w:webHidden/>
          </w:rPr>
        </w:r>
        <w:r w:rsidR="007E29BF">
          <w:rPr>
            <w:noProof/>
            <w:webHidden/>
          </w:rPr>
          <w:fldChar w:fldCharType="separate"/>
        </w:r>
        <w:r w:rsidR="007E29BF">
          <w:rPr>
            <w:noProof/>
            <w:webHidden/>
          </w:rPr>
          <w:t>1</w:t>
        </w:r>
        <w:r w:rsidR="007E29BF">
          <w:rPr>
            <w:noProof/>
            <w:webHidden/>
          </w:rPr>
          <w:fldChar w:fldCharType="end"/>
        </w:r>
      </w:hyperlink>
    </w:p>
    <w:p w:rsidR="007E29BF" w:rsidRDefault="0070302B">
      <w:pPr>
        <w:pStyle w:val="TOC2"/>
        <w:tabs>
          <w:tab w:val="right" w:leader="dot" w:pos="10070"/>
        </w:tabs>
        <w:rPr>
          <w:rFonts w:asciiTheme="minorHAnsi" w:eastAsiaTheme="minorEastAsia" w:hAnsiTheme="minorHAnsi" w:cstheme="minorBidi"/>
          <w:b w:val="0"/>
          <w:noProof/>
          <w:szCs w:val="22"/>
        </w:rPr>
      </w:pPr>
      <w:hyperlink w:anchor="_Toc434302864" w:history="1">
        <w:r w:rsidR="007E29BF" w:rsidRPr="00CC4B09">
          <w:rPr>
            <w:rStyle w:val="Hyperlink"/>
            <w:noProof/>
          </w:rPr>
          <w:t>Workcenter - My Work</w:t>
        </w:r>
        <w:r w:rsidR="007E29BF">
          <w:rPr>
            <w:noProof/>
            <w:webHidden/>
          </w:rPr>
          <w:tab/>
        </w:r>
        <w:r w:rsidR="007E29BF">
          <w:rPr>
            <w:noProof/>
            <w:webHidden/>
          </w:rPr>
          <w:fldChar w:fldCharType="begin"/>
        </w:r>
        <w:r w:rsidR="007E29BF">
          <w:rPr>
            <w:noProof/>
            <w:webHidden/>
          </w:rPr>
          <w:instrText xml:space="preserve"> PAGEREF _Toc434302864 \h </w:instrText>
        </w:r>
        <w:r w:rsidR="007E29BF">
          <w:rPr>
            <w:noProof/>
            <w:webHidden/>
          </w:rPr>
        </w:r>
        <w:r w:rsidR="007E29BF">
          <w:rPr>
            <w:noProof/>
            <w:webHidden/>
          </w:rPr>
          <w:fldChar w:fldCharType="separate"/>
        </w:r>
        <w:r w:rsidR="007E29BF">
          <w:rPr>
            <w:noProof/>
            <w:webHidden/>
          </w:rPr>
          <w:t>13</w:t>
        </w:r>
        <w:r w:rsidR="007E29BF">
          <w:rPr>
            <w:noProof/>
            <w:webHidden/>
          </w:rPr>
          <w:fldChar w:fldCharType="end"/>
        </w:r>
      </w:hyperlink>
    </w:p>
    <w:p w:rsidR="007E29BF" w:rsidRDefault="0070302B">
      <w:pPr>
        <w:pStyle w:val="TOC2"/>
        <w:tabs>
          <w:tab w:val="right" w:leader="dot" w:pos="10070"/>
        </w:tabs>
        <w:rPr>
          <w:rFonts w:asciiTheme="minorHAnsi" w:eastAsiaTheme="minorEastAsia" w:hAnsiTheme="minorHAnsi" w:cstheme="minorBidi"/>
          <w:b w:val="0"/>
          <w:noProof/>
          <w:szCs w:val="22"/>
        </w:rPr>
      </w:pPr>
      <w:hyperlink w:anchor="_Toc434302865" w:history="1">
        <w:r w:rsidR="007E29BF" w:rsidRPr="00CC4B09">
          <w:rPr>
            <w:rStyle w:val="Hyperlink"/>
            <w:noProof/>
          </w:rPr>
          <w:t>Workcenter - Links pagelet</w:t>
        </w:r>
        <w:r w:rsidR="007E29BF">
          <w:rPr>
            <w:noProof/>
            <w:webHidden/>
          </w:rPr>
          <w:tab/>
        </w:r>
        <w:r w:rsidR="007E29BF">
          <w:rPr>
            <w:noProof/>
            <w:webHidden/>
          </w:rPr>
          <w:fldChar w:fldCharType="begin"/>
        </w:r>
        <w:r w:rsidR="007E29BF">
          <w:rPr>
            <w:noProof/>
            <w:webHidden/>
          </w:rPr>
          <w:instrText xml:space="preserve"> PAGEREF _Toc434302865 \h </w:instrText>
        </w:r>
        <w:r w:rsidR="007E29BF">
          <w:rPr>
            <w:noProof/>
            <w:webHidden/>
          </w:rPr>
        </w:r>
        <w:r w:rsidR="007E29BF">
          <w:rPr>
            <w:noProof/>
            <w:webHidden/>
          </w:rPr>
          <w:fldChar w:fldCharType="separate"/>
        </w:r>
        <w:r w:rsidR="007E29BF">
          <w:rPr>
            <w:noProof/>
            <w:webHidden/>
          </w:rPr>
          <w:t>17</w:t>
        </w:r>
        <w:r w:rsidR="007E29BF">
          <w:rPr>
            <w:noProof/>
            <w:webHidden/>
          </w:rPr>
          <w:fldChar w:fldCharType="end"/>
        </w:r>
      </w:hyperlink>
    </w:p>
    <w:p w:rsidR="007E29BF" w:rsidRDefault="0070302B">
      <w:pPr>
        <w:pStyle w:val="TOC2"/>
        <w:tabs>
          <w:tab w:val="right" w:leader="dot" w:pos="10070"/>
        </w:tabs>
        <w:rPr>
          <w:rFonts w:asciiTheme="minorHAnsi" w:eastAsiaTheme="minorEastAsia" w:hAnsiTheme="minorHAnsi" w:cstheme="minorBidi"/>
          <w:b w:val="0"/>
          <w:noProof/>
          <w:szCs w:val="22"/>
        </w:rPr>
      </w:pPr>
      <w:hyperlink w:anchor="_Toc434302866" w:history="1">
        <w:r w:rsidR="007E29BF" w:rsidRPr="00CC4B09">
          <w:rPr>
            <w:rStyle w:val="Hyperlink"/>
            <w:noProof/>
          </w:rPr>
          <w:t>Workcenter - Reports/Processes pagelet</w:t>
        </w:r>
        <w:r w:rsidR="007E29BF">
          <w:rPr>
            <w:noProof/>
            <w:webHidden/>
          </w:rPr>
          <w:tab/>
        </w:r>
        <w:r w:rsidR="007E29BF">
          <w:rPr>
            <w:noProof/>
            <w:webHidden/>
          </w:rPr>
          <w:fldChar w:fldCharType="begin"/>
        </w:r>
        <w:r w:rsidR="007E29BF">
          <w:rPr>
            <w:noProof/>
            <w:webHidden/>
          </w:rPr>
          <w:instrText xml:space="preserve"> PAGEREF _Toc434302866 \h </w:instrText>
        </w:r>
        <w:r w:rsidR="007E29BF">
          <w:rPr>
            <w:noProof/>
            <w:webHidden/>
          </w:rPr>
        </w:r>
        <w:r w:rsidR="007E29BF">
          <w:rPr>
            <w:noProof/>
            <w:webHidden/>
          </w:rPr>
          <w:fldChar w:fldCharType="separate"/>
        </w:r>
        <w:r w:rsidR="007E29BF">
          <w:rPr>
            <w:noProof/>
            <w:webHidden/>
          </w:rPr>
          <w:t>32</w:t>
        </w:r>
        <w:r w:rsidR="007E29BF">
          <w:rPr>
            <w:noProof/>
            <w:webHidden/>
          </w:rPr>
          <w:fldChar w:fldCharType="end"/>
        </w:r>
      </w:hyperlink>
    </w:p>
    <w:p w:rsidR="007E29BF" w:rsidRDefault="0070302B">
      <w:pPr>
        <w:pStyle w:val="TOC2"/>
        <w:tabs>
          <w:tab w:val="right" w:leader="dot" w:pos="10070"/>
        </w:tabs>
        <w:rPr>
          <w:rFonts w:asciiTheme="minorHAnsi" w:eastAsiaTheme="minorEastAsia" w:hAnsiTheme="minorHAnsi" w:cstheme="minorBidi"/>
          <w:b w:val="0"/>
          <w:noProof/>
          <w:szCs w:val="22"/>
        </w:rPr>
      </w:pPr>
      <w:hyperlink w:anchor="_Toc434302867" w:history="1">
        <w:r w:rsidR="007E29BF" w:rsidRPr="00CC4B09">
          <w:rPr>
            <w:rStyle w:val="Hyperlink"/>
            <w:noProof/>
          </w:rPr>
          <w:t>Workcenter - Queries pagelet</w:t>
        </w:r>
        <w:r w:rsidR="007E29BF">
          <w:rPr>
            <w:noProof/>
            <w:webHidden/>
          </w:rPr>
          <w:tab/>
        </w:r>
        <w:r w:rsidR="007E29BF">
          <w:rPr>
            <w:noProof/>
            <w:webHidden/>
          </w:rPr>
          <w:fldChar w:fldCharType="begin"/>
        </w:r>
        <w:r w:rsidR="007E29BF">
          <w:rPr>
            <w:noProof/>
            <w:webHidden/>
          </w:rPr>
          <w:instrText xml:space="preserve"> PAGEREF _Toc434302867 \h </w:instrText>
        </w:r>
        <w:r w:rsidR="007E29BF">
          <w:rPr>
            <w:noProof/>
            <w:webHidden/>
          </w:rPr>
        </w:r>
        <w:r w:rsidR="007E29BF">
          <w:rPr>
            <w:noProof/>
            <w:webHidden/>
          </w:rPr>
          <w:fldChar w:fldCharType="separate"/>
        </w:r>
        <w:r w:rsidR="007E29BF">
          <w:rPr>
            <w:noProof/>
            <w:webHidden/>
          </w:rPr>
          <w:t>49</w:t>
        </w:r>
        <w:r w:rsidR="007E29BF">
          <w:rPr>
            <w:noProof/>
            <w:webHidden/>
          </w:rPr>
          <w:fldChar w:fldCharType="end"/>
        </w:r>
      </w:hyperlink>
    </w:p>
    <w:p w:rsidR="003029FE" w:rsidRDefault="005140BA">
      <w:r>
        <w:fldChar w:fldCharType="end"/>
      </w:r>
    </w:p>
    <w:p w:rsidR="003029FE" w:rsidRDefault="003029FE">
      <w:pPr>
        <w:sectPr w:rsidR="003029FE" w:rsidSect="00DE6715">
          <w:headerReference w:type="even" r:id="rId8"/>
          <w:headerReference w:type="default" r:id="rId9"/>
          <w:footerReference w:type="even" r:id="rId10"/>
          <w:footerReference w:type="default" r:id="rId11"/>
          <w:pgSz w:w="12240" w:h="15840"/>
          <w:pgMar w:top="1440" w:right="1080" w:bottom="1440" w:left="1080" w:header="708" w:footer="708" w:gutter="0"/>
          <w:pgNumType w:fmt="lowerRoman"/>
          <w:cols w:space="708"/>
          <w:docGrid w:linePitch="326"/>
        </w:sectPr>
      </w:pPr>
    </w:p>
    <w:p w:rsidR="003029FE" w:rsidRDefault="005140BA">
      <w:pPr>
        <w:pStyle w:val="Heading1"/>
      </w:pPr>
      <w:bookmarkStart w:id="1" w:name="_Toc434302862"/>
      <w:r>
        <w:lastRenderedPageBreak/>
        <w:t>WorkCenters</w:t>
      </w:r>
      <w:bookmarkEnd w:id="1"/>
    </w:p>
    <w:p w:rsidR="00082F29" w:rsidRDefault="005140BA">
      <w:pPr>
        <w:pStyle w:val="standard"/>
        <w:divId w:val="1937059831"/>
        <w:rPr>
          <w:color w:val="000000"/>
          <w:sz w:val="20"/>
          <w:szCs w:val="20"/>
          <w:lang w:val="en"/>
        </w:rPr>
      </w:pPr>
      <w:r>
        <w:rPr>
          <w:rFonts w:ascii="Verdana" w:hAnsi="Verdana"/>
          <w:color w:val="000000"/>
          <w:sz w:val="18"/>
          <w:szCs w:val="18"/>
          <w:lang w:val="en"/>
        </w:rPr>
        <w:t xml:space="preserve">WorkCenters are role-based central navigational components that are designed to help users of a module organize and streamline their workload.  It provides a single place to perform a broad range of tasks without leaving the WorkCenter, such as journal functions with exception alerts, monthly closing activities, or reconciliation and reporting, resulting in improved efficiency, productivity, and effectiveness. The WorkCenter is configurable by organization and by function. Each module has its own WorkCenter.  </w:t>
      </w:r>
    </w:p>
    <w:p w:rsidR="00082F29" w:rsidRDefault="005140BA">
      <w:pPr>
        <w:pStyle w:val="standard"/>
        <w:divId w:val="1937059831"/>
        <w:rPr>
          <w:color w:val="000000"/>
          <w:sz w:val="20"/>
          <w:szCs w:val="20"/>
          <w:lang w:val="en"/>
        </w:rPr>
      </w:pPr>
      <w:r>
        <w:rPr>
          <w:rFonts w:ascii="Verdana" w:hAnsi="Verdana"/>
          <w:color w:val="000000"/>
          <w:sz w:val="18"/>
          <w:szCs w:val="18"/>
          <w:lang w:val="en"/>
        </w:rPr>
        <w:t xml:space="preserve">The WorkCenters have been configured for general agency use.  The Links, Queries, and Reports and Processes pagelets can be personalized by individual users.  The My WorkCenter can NOT be personalized so there is consistency between agencies and modules.  </w:t>
      </w:r>
    </w:p>
    <w:p w:rsidR="00082F29" w:rsidRDefault="005140BA">
      <w:pPr>
        <w:pStyle w:val="standard"/>
        <w:divId w:val="1937059831"/>
        <w:rPr>
          <w:color w:val="000000"/>
          <w:sz w:val="20"/>
          <w:szCs w:val="20"/>
          <w:lang w:val="en"/>
        </w:rPr>
      </w:pPr>
      <w:r>
        <w:rPr>
          <w:rFonts w:ascii="Verdana" w:hAnsi="Verdana"/>
          <w:color w:val="000000"/>
          <w:sz w:val="18"/>
          <w:szCs w:val="18"/>
          <w:lang w:val="en"/>
        </w:rPr>
        <w:t>The following pagelets are delivered with the General Ledger WorkCenter and discussed in this section.  Each pagelet has a separate UPK which provides additional detail.</w:t>
      </w:r>
    </w:p>
    <w:p w:rsidR="00082F29" w:rsidRDefault="005140BA">
      <w:pPr>
        <w:pStyle w:val="NormalWeb"/>
        <w:numPr>
          <w:ilvl w:val="0"/>
          <w:numId w:val="30"/>
        </w:numPr>
        <w:spacing w:before="100" w:beforeAutospacing="1" w:after="100" w:afterAutospacing="1"/>
        <w:divId w:val="1937059831"/>
        <w:rPr>
          <w:color w:val="000000"/>
          <w:sz w:val="20"/>
          <w:szCs w:val="20"/>
          <w:lang w:val="en"/>
        </w:rPr>
      </w:pPr>
      <w:r>
        <w:rPr>
          <w:rFonts w:ascii="Verdana" w:hAnsi="Verdana"/>
          <w:color w:val="000000"/>
          <w:sz w:val="18"/>
          <w:szCs w:val="18"/>
          <w:lang w:val="en"/>
        </w:rPr>
        <w:t>My Work Pagelet </w:t>
      </w:r>
    </w:p>
    <w:p w:rsidR="00082F29" w:rsidRDefault="005140BA">
      <w:pPr>
        <w:pStyle w:val="NormalWeb"/>
        <w:numPr>
          <w:ilvl w:val="0"/>
          <w:numId w:val="30"/>
        </w:numPr>
        <w:spacing w:before="100" w:beforeAutospacing="1" w:after="100" w:afterAutospacing="1"/>
        <w:divId w:val="1937059831"/>
        <w:rPr>
          <w:color w:val="000000"/>
          <w:sz w:val="20"/>
          <w:szCs w:val="20"/>
          <w:lang w:val="en"/>
        </w:rPr>
      </w:pPr>
      <w:r>
        <w:rPr>
          <w:rFonts w:ascii="Verdana" w:hAnsi="Verdana"/>
          <w:color w:val="000000"/>
          <w:sz w:val="18"/>
          <w:szCs w:val="18"/>
          <w:lang w:val="en"/>
        </w:rPr>
        <w:t xml:space="preserve">Links Pagelet </w:t>
      </w:r>
    </w:p>
    <w:p w:rsidR="00082F29" w:rsidRDefault="005140BA">
      <w:pPr>
        <w:pStyle w:val="NormalWeb"/>
        <w:numPr>
          <w:ilvl w:val="0"/>
          <w:numId w:val="30"/>
        </w:numPr>
        <w:spacing w:before="100" w:beforeAutospacing="1" w:after="100" w:afterAutospacing="1"/>
        <w:divId w:val="1937059831"/>
        <w:rPr>
          <w:color w:val="000000"/>
          <w:lang w:val="en"/>
        </w:rPr>
      </w:pPr>
      <w:r>
        <w:rPr>
          <w:rFonts w:ascii="Verdana" w:hAnsi="Verdana"/>
          <w:color w:val="000000"/>
          <w:sz w:val="18"/>
          <w:szCs w:val="18"/>
          <w:lang w:val="en"/>
        </w:rPr>
        <w:t xml:space="preserve">Queries Pagelet </w:t>
      </w:r>
    </w:p>
    <w:p w:rsidR="00082F29" w:rsidRDefault="005140BA">
      <w:pPr>
        <w:pStyle w:val="NormalWeb"/>
        <w:numPr>
          <w:ilvl w:val="0"/>
          <w:numId w:val="30"/>
        </w:numPr>
        <w:spacing w:before="100" w:beforeAutospacing="1" w:after="100" w:afterAutospacing="1"/>
        <w:divId w:val="1937059831"/>
        <w:rPr>
          <w:color w:val="000000"/>
          <w:lang w:val="en"/>
        </w:rPr>
      </w:pPr>
      <w:r>
        <w:rPr>
          <w:rFonts w:ascii="Verdana" w:hAnsi="Verdana"/>
          <w:color w:val="000000"/>
          <w:sz w:val="18"/>
          <w:szCs w:val="18"/>
          <w:lang w:val="en"/>
        </w:rPr>
        <w:t>Reports and Processes Pagelet</w:t>
      </w:r>
    </w:p>
    <w:p w:rsidR="003029FE" w:rsidRDefault="005140BA">
      <w:pPr>
        <w:pStyle w:val="Heading2"/>
        <w:rPr>
          <w:rFonts w:cs="Times New Roman"/>
        </w:rPr>
      </w:pPr>
      <w:bookmarkStart w:id="2" w:name="_Toc434302863"/>
      <w:r>
        <w:t>Understanding WorkCenters</w:t>
      </w:r>
      <w:bookmarkEnd w:id="2"/>
    </w:p>
    <w:p w:rsidR="00082F29" w:rsidRDefault="005140BA">
      <w:pPr>
        <w:pStyle w:val="standard"/>
        <w:divId w:val="2071422629"/>
        <w:rPr>
          <w:color w:val="000000"/>
          <w:sz w:val="20"/>
          <w:szCs w:val="20"/>
          <w:lang w:val="en"/>
        </w:rPr>
      </w:pPr>
      <w:r>
        <w:rPr>
          <w:color w:val="000000"/>
          <w:sz w:val="20"/>
          <w:szCs w:val="20"/>
          <w:lang w:val="en"/>
        </w:rPr>
        <w:t xml:space="preserve">The </w:t>
      </w:r>
      <w:r>
        <w:rPr>
          <w:rStyle w:val="Strong"/>
          <w:color w:val="000000"/>
          <w:sz w:val="20"/>
          <w:szCs w:val="20"/>
          <w:lang w:val="en"/>
        </w:rPr>
        <w:t>"Understanding WorkCenters"</w:t>
      </w:r>
      <w:r>
        <w:rPr>
          <w:color w:val="000000"/>
          <w:sz w:val="20"/>
          <w:szCs w:val="20"/>
          <w:lang w:val="en"/>
        </w:rPr>
        <w:t xml:space="preserve"> UPK uses the General Ledger WorkCenter as the example for this UPK.  Each module's WorkCenter is organized and can be personalized using the same processes shown in this UPK.</w:t>
      </w:r>
    </w:p>
    <w:p w:rsidR="003029FE" w:rsidRDefault="005140BA" w:rsidP="005F26E0">
      <w:pPr>
        <w:pStyle w:val="procedure"/>
        <w:spacing w:before="120"/>
      </w:pPr>
      <w:r>
        <w:t>Procedure</w: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 w:name="T2_F8"/>
            <w:bookmarkEnd w:id="3"/>
          </w:p>
        </w:tc>
        <w:tc>
          <w:tcPr>
            <w:tcW w:w="4291" w:type="pct"/>
          </w:tcPr>
          <w:p w:rsidR="003029FE" w:rsidRDefault="005140BA">
            <w:pPr>
              <w:pStyle w:val="steptext"/>
            </w:pPr>
            <w:r>
              <w:rPr>
                <w:b/>
              </w:rPr>
              <w:t>WorkCenters</w:t>
            </w:r>
            <w:r>
              <w:t xml:space="preserve"> are designed for users who spend many hours using PeopleSoft applications. A WorkCenter can be designed for an individual or for many users to share.</w:t>
            </w:r>
          </w:p>
          <w:p w:rsidR="003029FE" w:rsidRDefault="003029FE">
            <w:pPr>
              <w:pStyle w:val="steptext"/>
            </w:pPr>
          </w:p>
          <w:p w:rsidR="003029FE" w:rsidRDefault="005140BA">
            <w:pPr>
              <w:pStyle w:val="steptext"/>
            </w:pPr>
            <w:r>
              <w:t>Some of the benefits of WorkCenters are to:</w:t>
            </w:r>
          </w:p>
          <w:p w:rsidR="003029FE" w:rsidRDefault="005140BA">
            <w:pPr>
              <w:pStyle w:val="steptext"/>
            </w:pPr>
            <w:r>
              <w:t xml:space="preserve">- provide a central area for you to access key components within Financial and Supply Chain applications. </w:t>
            </w:r>
          </w:p>
          <w:p w:rsidR="003029FE" w:rsidRDefault="005140BA">
            <w:pPr>
              <w:pStyle w:val="steptext"/>
            </w:pPr>
            <w:r>
              <w:t>- enable you to access various pages and keep multiple windows open while doing your daily work.</w:t>
            </w:r>
          </w:p>
          <w:p w:rsidR="003029FE" w:rsidRDefault="005140BA">
            <w:pPr>
              <w:pStyle w:val="steptext"/>
            </w:pPr>
            <w:r>
              <w:t>- reduce navigation time and let you accomplish your daily tasks in an efficient manner.</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5"/>
              </w:numPr>
              <w:jc w:val="center"/>
            </w:pPr>
            <w:bookmarkStart w:id="4" w:name="T2_F10"/>
            <w:bookmarkEnd w:id="4"/>
          </w:p>
        </w:tc>
        <w:tc>
          <w:tcPr>
            <w:tcW w:w="4291" w:type="pct"/>
          </w:tcPr>
          <w:p w:rsidR="003029FE" w:rsidRDefault="005140BA">
            <w:pPr>
              <w:pStyle w:val="steptext"/>
            </w:pPr>
            <w:r>
              <w:t xml:space="preserve">Use the </w:t>
            </w:r>
            <w:r>
              <w:rPr>
                <w:b/>
              </w:rPr>
              <w:t>General Ledger WorkCenter</w:t>
            </w:r>
            <w:r>
              <w:t xml:space="preserve"> page to focus on your daily tasks that are specific to your work.</w:t>
            </w:r>
          </w:p>
          <w:p w:rsidR="003029FE" w:rsidRDefault="003029FE">
            <w:pPr>
              <w:pStyle w:val="steptext"/>
            </w:pPr>
          </w:p>
          <w:p w:rsidR="003029FE" w:rsidRDefault="005140BA">
            <w:pPr>
              <w:pStyle w:val="steptext"/>
            </w:pPr>
            <w:r>
              <w:t>WorkCenter security follows user roles, permissions lists, and user ID setup.</w:t>
            </w:r>
          </w:p>
          <w:p w:rsidR="003029FE" w:rsidRDefault="003029FE">
            <w:pPr>
              <w:pStyle w:val="steptext"/>
            </w:pPr>
          </w:p>
        </w:tc>
      </w:tr>
      <w:tr w:rsidR="008B657B" w:rsidTr="008B657B">
        <w:trPr>
          <w:cantSplit/>
        </w:trPr>
        <w:tc>
          <w:tcPr>
            <w:tcW w:w="709" w:type="pct"/>
            <w:tcBorders>
              <w:top w:val="single" w:sz="6" w:space="0" w:color="auto"/>
              <w:left w:val="single" w:sz="6" w:space="0" w:color="auto"/>
              <w:bottom w:val="single" w:sz="6" w:space="0" w:color="auto"/>
              <w:right w:val="single" w:sz="6" w:space="0" w:color="auto"/>
            </w:tcBorders>
          </w:tcPr>
          <w:p w:rsidR="008B657B" w:rsidRDefault="008B657B" w:rsidP="008B657B">
            <w:pPr>
              <w:pStyle w:val="numberedsteptext"/>
              <w:numPr>
                <w:ilvl w:val="0"/>
                <w:numId w:val="25"/>
              </w:numPr>
              <w:jc w:val="center"/>
            </w:pPr>
          </w:p>
        </w:tc>
        <w:tc>
          <w:tcPr>
            <w:tcW w:w="4291" w:type="pct"/>
            <w:tcBorders>
              <w:top w:val="single" w:sz="6" w:space="0" w:color="auto"/>
              <w:left w:val="single" w:sz="6" w:space="0" w:color="auto"/>
              <w:bottom w:val="single" w:sz="6" w:space="0" w:color="auto"/>
              <w:right w:val="single" w:sz="6" w:space="0" w:color="auto"/>
            </w:tcBorders>
          </w:tcPr>
          <w:p w:rsidR="008B657B" w:rsidRDefault="008B657B" w:rsidP="008B657B">
            <w:pPr>
              <w:pStyle w:val="steptext"/>
            </w:pPr>
            <w:r>
              <w:t xml:space="preserve">On the right side of the </w:t>
            </w:r>
            <w:r w:rsidRPr="008B657B">
              <w:t>WorkCenter</w:t>
            </w:r>
            <w:r>
              <w:t xml:space="preserve"> page is the </w:t>
            </w:r>
            <w:r w:rsidRPr="008B657B">
              <w:t>transaction</w:t>
            </w:r>
            <w:r>
              <w:t xml:space="preserve"> area.</w:t>
            </w:r>
          </w:p>
          <w:p w:rsidR="008B657B" w:rsidRDefault="008B657B" w:rsidP="008B657B">
            <w:pPr>
              <w:pStyle w:val="steptext"/>
            </w:pPr>
          </w:p>
          <w:p w:rsidR="008B657B" w:rsidRDefault="008B657B" w:rsidP="008B657B">
            <w:pPr>
              <w:pStyle w:val="steptext"/>
            </w:pPr>
            <w:r>
              <w:t>This area can display various items such as a welcome statement and application pages.</w:t>
            </w:r>
          </w:p>
          <w:p w:rsidR="008B657B" w:rsidRDefault="008B657B" w:rsidP="008B657B">
            <w:pPr>
              <w:pStyle w:val="steptext"/>
            </w:pPr>
          </w:p>
        </w:tc>
      </w:tr>
    </w:tbl>
    <w:p w:rsidR="003029FE" w:rsidRDefault="003029FE"/>
    <w:p w:rsidR="003029FE" w:rsidRDefault="0070302B">
      <w:pPr>
        <w:spacing w:before="24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6.25pt;height:372.75pt" o:bordertopcolor="this" o:borderleftcolor="this" o:borderbottomcolor="this" o:borderrightcolor="this">
            <v:imagedata r:id="rId12" o:title=""/>
            <o:lock v:ext="edit" aspectratio="f"/>
            <w10:bordertop type="single" width="4"/>
            <w10:borderleft type="single" width="4"/>
            <w10:borderbottom type="single" width="4"/>
            <w10:borderright type="single" width="4"/>
          </v:shape>
        </w:pict>
      </w:r>
    </w:p>
    <w:p w:rsidR="003029FE" w:rsidRDefault="003029FE"/>
    <w:p w:rsidR="003029FE" w:rsidRDefault="003029FE">
      <w:pPr>
        <w:spacing w:before="240"/>
        <w:jc w:val="center"/>
      </w:pP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8B657B" w:rsidRPr="008A311E" w:rsidTr="00E16A51">
        <w:trPr>
          <w:cantSplit/>
          <w:tblHeader/>
        </w:trPr>
        <w:tc>
          <w:tcPr>
            <w:tcW w:w="709" w:type="pct"/>
            <w:shd w:val="clear" w:color="auto" w:fill="E0E0E0"/>
          </w:tcPr>
          <w:p w:rsidR="008B657B" w:rsidRDefault="008B657B" w:rsidP="008B657B">
            <w:pPr>
              <w:keepNext/>
              <w:jc w:val="center"/>
            </w:pPr>
            <w:r w:rsidRPr="008A311E">
              <w:rPr>
                <w:b/>
                <w:sz w:val="22"/>
                <w:szCs w:val="22"/>
              </w:rPr>
              <w:t>Step</w:t>
            </w:r>
          </w:p>
        </w:tc>
        <w:tc>
          <w:tcPr>
            <w:tcW w:w="4291" w:type="pct"/>
            <w:shd w:val="clear" w:color="auto" w:fill="E0E0E0"/>
          </w:tcPr>
          <w:p w:rsidR="008B657B" w:rsidRDefault="008B657B" w:rsidP="008B657B">
            <w:pPr>
              <w:keepNext/>
              <w:rPr>
                <w:b/>
              </w:rPr>
            </w:pPr>
            <w:r w:rsidRPr="008A311E">
              <w:rPr>
                <w:b/>
                <w:sz w:val="22"/>
                <w:szCs w:val="22"/>
              </w:rPr>
              <w:t>Action</w:t>
            </w:r>
          </w:p>
        </w:tc>
      </w:tr>
      <w:tr w:rsidR="008B657B" w:rsidRPr="00EB7AA4" w:rsidTr="00E16A51">
        <w:trPr>
          <w:cantSplit/>
        </w:trPr>
        <w:tc>
          <w:tcPr>
            <w:tcW w:w="709" w:type="pct"/>
          </w:tcPr>
          <w:p w:rsidR="008B657B" w:rsidRDefault="008B657B">
            <w:pPr>
              <w:pStyle w:val="numberedsteptext"/>
              <w:numPr>
                <w:ilvl w:val="0"/>
                <w:numId w:val="25"/>
              </w:numPr>
              <w:jc w:val="center"/>
            </w:pPr>
            <w:bookmarkStart w:id="5" w:name="T2_F33"/>
            <w:bookmarkStart w:id="6" w:name="T2_F35"/>
            <w:bookmarkEnd w:id="5"/>
            <w:bookmarkEnd w:id="6"/>
          </w:p>
        </w:tc>
        <w:tc>
          <w:tcPr>
            <w:tcW w:w="4291" w:type="pct"/>
          </w:tcPr>
          <w:p w:rsidR="008B657B" w:rsidRDefault="008B657B">
            <w:pPr>
              <w:pStyle w:val="steptext"/>
            </w:pPr>
            <w:r>
              <w:t>You can minimize and personalize the navigational pagelets on the left.</w:t>
            </w:r>
          </w:p>
          <w:p w:rsidR="008B657B" w:rsidRDefault="008B657B">
            <w:pPr>
              <w:pStyle w:val="steptext"/>
            </w:pPr>
          </w:p>
          <w:p w:rsidR="008B657B" w:rsidRDefault="008B657B">
            <w:pPr>
              <w:pStyle w:val="steptext"/>
            </w:pPr>
            <w:r>
              <w:t xml:space="preserve">Click the </w:t>
            </w:r>
            <w:r>
              <w:rPr>
                <w:b/>
              </w:rPr>
              <w:t>Pagelet Settings</w:t>
            </w:r>
            <w:r>
              <w:t xml:space="preserve"> dropdown menu.</w:t>
            </w:r>
          </w:p>
          <w:p w:rsidR="008B657B" w:rsidRDefault="008B657B">
            <w:pPr>
              <w:pStyle w:val="steptext"/>
            </w:pPr>
          </w:p>
          <w:p w:rsidR="008B657B" w:rsidRDefault="0070302B">
            <w:pPr>
              <w:spacing w:before="60" w:after="60"/>
            </w:pPr>
            <w:r>
              <w:pict>
                <v:shape id="_x0000_i1028" type="#_x0000_t75" style="width:24.75pt;height:22.5pt" o:bordertopcolor="this" o:borderleftcolor="this" o:borderbottomcolor="this" o:borderrightcolor="this">
                  <v:imagedata r:id="rId13"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7" w:name="T2_F63"/>
            <w:bookmarkEnd w:id="7"/>
          </w:p>
        </w:tc>
        <w:tc>
          <w:tcPr>
            <w:tcW w:w="4291" w:type="pct"/>
          </w:tcPr>
          <w:p w:rsidR="008B657B" w:rsidRDefault="008B657B">
            <w:pPr>
              <w:pStyle w:val="steptext"/>
            </w:pPr>
            <w:r>
              <w:t xml:space="preserve">If you would like to see more of the </w:t>
            </w:r>
            <w:r>
              <w:rPr>
                <w:b/>
              </w:rPr>
              <w:t>Links</w:t>
            </w:r>
            <w:r>
              <w:t xml:space="preserve"> pagelet, you can minimize the </w:t>
            </w:r>
            <w:r>
              <w:rPr>
                <w:b/>
              </w:rPr>
              <w:t>My Work</w:t>
            </w:r>
            <w:r>
              <w:t xml:space="preserve"> pagelet.</w:t>
            </w:r>
          </w:p>
          <w:p w:rsidR="008B657B" w:rsidRDefault="008B657B">
            <w:pPr>
              <w:pStyle w:val="steptext"/>
            </w:pPr>
          </w:p>
          <w:p w:rsidR="008B657B" w:rsidRDefault="008B657B">
            <w:pPr>
              <w:pStyle w:val="steptext"/>
            </w:pPr>
            <w:r>
              <w:t xml:space="preserve">Click the </w:t>
            </w:r>
            <w:r>
              <w:rPr>
                <w:b/>
              </w:rPr>
              <w:t>Minimize</w:t>
            </w:r>
            <w:r>
              <w:t xml:space="preserve"> link.</w:t>
            </w:r>
          </w:p>
          <w:p w:rsidR="008B657B" w:rsidRDefault="008B657B">
            <w:pPr>
              <w:pStyle w:val="steptext"/>
            </w:pPr>
          </w:p>
          <w:p w:rsidR="008B657B" w:rsidRDefault="0070302B">
            <w:pPr>
              <w:spacing w:before="60" w:after="60"/>
            </w:pPr>
            <w:r>
              <w:pict>
                <v:shape id="_x0000_i1029" type="#_x0000_t75" style="width:60.75pt;height:22.5pt" o:bordertopcolor="this" o:borderleftcolor="this" o:borderbottomcolor="this" o:borderrightcolor="this">
                  <v:imagedata r:id="rId14"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8" w:name="T2_F37"/>
            <w:bookmarkEnd w:id="8"/>
          </w:p>
        </w:tc>
        <w:tc>
          <w:tcPr>
            <w:tcW w:w="4291" w:type="pct"/>
          </w:tcPr>
          <w:p w:rsidR="008B657B" w:rsidRDefault="008B657B">
            <w:pPr>
              <w:pStyle w:val="steptext"/>
            </w:pPr>
            <w:r>
              <w:t xml:space="preserve">Notice that the </w:t>
            </w:r>
            <w:r>
              <w:rPr>
                <w:b/>
              </w:rPr>
              <w:t>My Work</w:t>
            </w:r>
            <w:proofErr w:type="gramStart"/>
            <w:r>
              <w:t>  pagelet</w:t>
            </w:r>
            <w:proofErr w:type="gramEnd"/>
            <w:r>
              <w:t xml:space="preserve"> is now collapsed and you can view the </w:t>
            </w:r>
            <w:r>
              <w:rPr>
                <w:b/>
              </w:rPr>
              <w:t>Links</w:t>
            </w:r>
            <w:r>
              <w:t xml:space="preserve"> pagelet more easily. You can click the Pagelet Settings button again to expand the</w:t>
            </w:r>
            <w:r>
              <w:rPr>
                <w:b/>
              </w:rPr>
              <w:t xml:space="preserve"> My Work </w:t>
            </w:r>
            <w:r>
              <w:t>pagelet.</w:t>
            </w:r>
          </w:p>
          <w:p w:rsidR="008B657B" w:rsidRDefault="0070302B">
            <w:pPr>
              <w:spacing w:before="60" w:after="60"/>
            </w:pPr>
            <w:r>
              <w:pict>
                <v:shape id="_x0000_i1030" type="#_x0000_t75" style="width:224.25pt;height:36.75pt" o:bordertopcolor="this" o:borderleftcolor="this" o:borderbottomcolor="this" o:borderrightcolor="this">
                  <v:imagedata r:id="rId15"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9" w:name="T2_F146"/>
            <w:bookmarkEnd w:id="9"/>
          </w:p>
        </w:tc>
        <w:tc>
          <w:tcPr>
            <w:tcW w:w="4291" w:type="pct"/>
          </w:tcPr>
          <w:p w:rsidR="008B657B" w:rsidRDefault="008B657B">
            <w:pPr>
              <w:pStyle w:val="steptext"/>
            </w:pPr>
            <w:r>
              <w:t xml:space="preserve">The </w:t>
            </w:r>
            <w:r>
              <w:rPr>
                <w:b/>
              </w:rPr>
              <w:t>Links</w:t>
            </w:r>
            <w:r>
              <w:t xml:space="preserve"> pagelet makes it possible for you to access your most commonly-used pages with full functionality without ever leaving your WorkCenter.</w:t>
            </w:r>
          </w:p>
          <w:p w:rsidR="008B657B" w:rsidRDefault="0070302B">
            <w:pPr>
              <w:spacing w:before="60" w:after="60"/>
            </w:pPr>
            <w:r>
              <w:pict>
                <v:shape id="_x0000_i1031" type="#_x0000_t75" style="width:224.25pt;height:22.5pt" o:bordertopcolor="this" o:borderleftcolor="this" o:borderbottomcolor="this" o:borderrightcolor="this">
                  <v:imagedata r:id="rId16"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10" w:name="T2_F39"/>
            <w:bookmarkEnd w:id="10"/>
          </w:p>
        </w:tc>
        <w:tc>
          <w:tcPr>
            <w:tcW w:w="4291" w:type="pct"/>
          </w:tcPr>
          <w:p w:rsidR="008B657B" w:rsidRDefault="008B657B">
            <w:pPr>
              <w:pStyle w:val="steptext"/>
            </w:pPr>
            <w:r>
              <w:t>Expand the My Work</w:t>
            </w:r>
            <w:r>
              <w:rPr>
                <w:b/>
              </w:rPr>
              <w:t> </w:t>
            </w:r>
            <w:r>
              <w:t>pagelet again.</w:t>
            </w:r>
          </w:p>
          <w:p w:rsidR="008B657B" w:rsidRDefault="008B657B">
            <w:pPr>
              <w:pStyle w:val="steptext"/>
            </w:pPr>
          </w:p>
          <w:p w:rsidR="008B657B" w:rsidRDefault="008B657B">
            <w:pPr>
              <w:pStyle w:val="steptext"/>
            </w:pPr>
            <w:r>
              <w:t xml:space="preserve">Click the </w:t>
            </w:r>
            <w:r>
              <w:rPr>
                <w:b/>
              </w:rPr>
              <w:t xml:space="preserve">Pagelet Settings </w:t>
            </w:r>
            <w:r>
              <w:t>button.</w:t>
            </w:r>
          </w:p>
          <w:p w:rsidR="008B657B" w:rsidRDefault="008B657B">
            <w:pPr>
              <w:pStyle w:val="steptext"/>
            </w:pPr>
          </w:p>
          <w:p w:rsidR="008B657B" w:rsidRDefault="0070302B">
            <w:pPr>
              <w:spacing w:before="60" w:after="60"/>
            </w:pPr>
            <w:r>
              <w:pict>
                <v:shape id="_x0000_i1032" type="#_x0000_t75" style="width:22.5pt;height:18pt" o:bordertopcolor="this" o:borderleftcolor="this" o:borderbottomcolor="this" o:borderrightcolor="this">
                  <v:imagedata r:id="rId17" o:title=""/>
                </v:shape>
              </w:pict>
            </w:r>
          </w:p>
        </w:tc>
      </w:tr>
      <w:tr w:rsidR="008B657B" w:rsidRPr="00EB7AA4" w:rsidTr="00E16A51">
        <w:trPr>
          <w:cantSplit/>
        </w:trPr>
        <w:tc>
          <w:tcPr>
            <w:tcW w:w="709" w:type="pct"/>
          </w:tcPr>
          <w:p w:rsidR="008B657B" w:rsidRDefault="008B657B">
            <w:pPr>
              <w:pStyle w:val="numberedsteptext"/>
              <w:numPr>
                <w:ilvl w:val="0"/>
                <w:numId w:val="25"/>
              </w:numPr>
              <w:jc w:val="center"/>
            </w:pPr>
            <w:bookmarkStart w:id="11" w:name="T2_F77"/>
            <w:bookmarkEnd w:id="11"/>
          </w:p>
        </w:tc>
        <w:tc>
          <w:tcPr>
            <w:tcW w:w="4291" w:type="pct"/>
          </w:tcPr>
          <w:p w:rsidR="008B657B" w:rsidRDefault="008B657B">
            <w:pPr>
              <w:pStyle w:val="steptext"/>
            </w:pPr>
            <w:r>
              <w:t>Click the Expand link.</w:t>
            </w:r>
          </w:p>
          <w:p w:rsidR="008B657B" w:rsidRDefault="0070302B">
            <w:pPr>
              <w:spacing w:before="60" w:after="60"/>
            </w:pPr>
            <w:r>
              <w:pict>
                <v:shape id="_x0000_i1033" type="#_x0000_t75" style="width:64.5pt;height:15pt" o:bordertopcolor="this" o:borderleftcolor="this" o:borderbottomcolor="this" o:borderrightcolor="this">
                  <v:imagedata r:id="rId18" o:title=""/>
                </v:shape>
              </w:pict>
            </w:r>
          </w:p>
        </w:tc>
      </w:tr>
    </w:tbl>
    <w:p w:rsidR="003029FE" w:rsidRDefault="003029FE"/>
    <w:p w:rsidR="003029FE" w:rsidRDefault="0070302B">
      <w:pPr>
        <w:spacing w:before="240"/>
        <w:jc w:val="center"/>
      </w:pPr>
      <w:r>
        <w:pict>
          <v:shape id="_x0000_i1034" type="#_x0000_t75" style="width:437.25pt;height:304.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2" w:name="T2_F41"/>
            <w:bookmarkEnd w:id="12"/>
          </w:p>
        </w:tc>
        <w:tc>
          <w:tcPr>
            <w:tcW w:w="4291" w:type="pct"/>
          </w:tcPr>
          <w:p w:rsidR="003029FE" w:rsidRDefault="005140BA">
            <w:pPr>
              <w:pStyle w:val="steptext"/>
            </w:pPr>
            <w:r>
              <w:t xml:space="preserve">In each WorkCenter, the </w:t>
            </w:r>
            <w:r>
              <w:rPr>
                <w:b/>
              </w:rPr>
              <w:t>Main</w:t>
            </w:r>
            <w:r>
              <w:t xml:space="preserve"> tab displays a </w:t>
            </w:r>
            <w:r>
              <w:rPr>
                <w:b/>
              </w:rPr>
              <w:t>My Work</w:t>
            </w:r>
            <w:r>
              <w:t xml:space="preserve"> pagelet and the </w:t>
            </w:r>
            <w:r>
              <w:rPr>
                <w:b/>
              </w:rPr>
              <w:t>Links</w:t>
            </w:r>
            <w:r>
              <w:t xml:space="preserve"> pagelet.  </w:t>
            </w:r>
          </w:p>
          <w:p w:rsidR="003029FE" w:rsidRDefault="0070302B">
            <w:pPr>
              <w:spacing w:before="60" w:after="60"/>
            </w:pPr>
            <w:r>
              <w:pict>
                <v:shape id="_x0000_i1035" type="#_x0000_t75" style="width:36.75pt;height:15.75pt" o:bordertopcolor="this" o:borderleftcolor="this" o:borderbottomcolor="this" o:borderrightcolor="this">
                  <v:imagedata r:id="rId20"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3" w:name="T2_F43"/>
            <w:bookmarkEnd w:id="13"/>
          </w:p>
        </w:tc>
        <w:tc>
          <w:tcPr>
            <w:tcW w:w="4291" w:type="pct"/>
          </w:tcPr>
          <w:p w:rsidR="003029FE" w:rsidRDefault="005140BA">
            <w:pPr>
              <w:pStyle w:val="steptext"/>
            </w:pPr>
            <w:r>
              <w:t xml:space="preserve">The </w:t>
            </w:r>
            <w:r>
              <w:rPr>
                <w:b/>
              </w:rPr>
              <w:t>My Work</w:t>
            </w:r>
            <w:r>
              <w:t xml:space="preserve"> pagelet can include links to events and notification alerts, prioritized items needing immediate attention, and worklist tasks for workflow approval.</w:t>
            </w:r>
          </w:p>
          <w:p w:rsidR="003029FE" w:rsidRDefault="003029FE">
            <w:pPr>
              <w:pStyle w:val="steptext"/>
            </w:pPr>
          </w:p>
          <w:p w:rsidR="003029FE" w:rsidRDefault="005140BA">
            <w:pPr>
              <w:pStyle w:val="steptext"/>
            </w:pPr>
            <w:r>
              <w:t>The pagelet is standardized for all agencies and will not be personalized.</w:t>
            </w:r>
          </w:p>
          <w:p w:rsidR="003029FE" w:rsidRDefault="0070302B">
            <w:pPr>
              <w:spacing w:before="60" w:after="60"/>
            </w:pPr>
            <w:r>
              <w:pict>
                <v:shape id="_x0000_i1036" type="#_x0000_t75" style="width:171.75pt;height:13.5pt" o:bordertopcolor="this" o:borderleftcolor="this" o:borderbottomcolor="this" o:borderrightcolor="this">
                  <v:imagedata r:id="rId21"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4" w:name="T2_F160"/>
            <w:bookmarkEnd w:id="14"/>
          </w:p>
        </w:tc>
        <w:tc>
          <w:tcPr>
            <w:tcW w:w="4291" w:type="pct"/>
          </w:tcPr>
          <w:p w:rsidR="003029FE" w:rsidRDefault="005140BA">
            <w:pPr>
              <w:pStyle w:val="steptext"/>
            </w:pPr>
            <w:r>
              <w:t xml:space="preserve">Each </w:t>
            </w:r>
            <w:r>
              <w:rPr>
                <w:b/>
              </w:rPr>
              <w:t>pagelet</w:t>
            </w:r>
            <w:r>
              <w:t xml:space="preserve"> can include group headings.  Group headings are used to place similar pages and links into logical groupings, and are expandable and collapsible.   </w:t>
            </w:r>
          </w:p>
          <w:p w:rsidR="003029FE" w:rsidRDefault="0070302B">
            <w:pPr>
              <w:spacing w:before="60" w:after="60"/>
            </w:pPr>
            <w:r>
              <w:pict>
                <v:shape id="_x0000_i1037" type="#_x0000_t75" style="width:13.5pt;height:12pt" o:bordertopcolor="this" o:borderleftcolor="this" o:borderbottomcolor="this" o:borderrightcolor="this">
                  <v:imagedata r:id="rId22"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5" w:name="T2_F47"/>
            <w:bookmarkEnd w:id="15"/>
          </w:p>
        </w:tc>
        <w:tc>
          <w:tcPr>
            <w:tcW w:w="4291" w:type="pct"/>
          </w:tcPr>
          <w:p w:rsidR="003029FE" w:rsidRDefault="005140BA">
            <w:pPr>
              <w:pStyle w:val="steptext"/>
            </w:pPr>
            <w:r>
              <w:t xml:space="preserve">The </w:t>
            </w:r>
            <w:r>
              <w:rPr>
                <w:b/>
              </w:rPr>
              <w:t>Links</w:t>
            </w:r>
            <w:r>
              <w:t xml:space="preserve"> pagelet can include additional links to pages and other areas of interest including links that are external to your organization. </w:t>
            </w:r>
          </w:p>
          <w:p w:rsidR="003029FE" w:rsidRDefault="003029FE">
            <w:pPr>
              <w:pStyle w:val="steptext"/>
            </w:pPr>
          </w:p>
          <w:p w:rsidR="003029FE" w:rsidRDefault="005140BA">
            <w:pPr>
              <w:pStyle w:val="steptext"/>
            </w:pPr>
            <w:r>
              <w:t>You can personalize (from the list enabled by your system administrator) which links appear on your WorkCenter.</w:t>
            </w:r>
          </w:p>
          <w:p w:rsidR="003029FE" w:rsidRDefault="003029FE">
            <w:pPr>
              <w:pStyle w:val="steptext"/>
            </w:pPr>
          </w:p>
        </w:tc>
      </w:tr>
    </w:tbl>
    <w:p w:rsidR="003029FE" w:rsidRDefault="0070302B">
      <w:pPr>
        <w:spacing w:before="240"/>
        <w:jc w:val="center"/>
      </w:pPr>
      <w:r>
        <w:pict>
          <v:shape id="_x0000_i1038" type="#_x0000_t75" style="width:399.75pt;height:340.5pt" o:bordertopcolor="this" o:borderleftcolor="this" o:borderbottomcolor="this" o:borderrightcolor="this">
            <v:imagedata r:id="rId2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6" w:name="T2_F85"/>
            <w:bookmarkEnd w:id="16"/>
          </w:p>
        </w:tc>
        <w:tc>
          <w:tcPr>
            <w:tcW w:w="4291" w:type="pct"/>
          </w:tcPr>
          <w:p w:rsidR="003029FE" w:rsidRDefault="005140BA">
            <w:pPr>
              <w:pStyle w:val="steptext"/>
            </w:pPr>
            <w:r>
              <w:t xml:space="preserve">There are additional navigational tools for the </w:t>
            </w:r>
            <w:r>
              <w:rPr>
                <w:b/>
              </w:rPr>
              <w:t>pagelets</w:t>
            </w:r>
            <w:r>
              <w:t xml:space="preserve"> that appear when your cursor hovers in the area: one is a right-hand vertical scroll area. You can </w:t>
            </w:r>
            <w:proofErr w:type="gramStart"/>
            <w:r>
              <w:t>left-click</w:t>
            </w:r>
            <w:proofErr w:type="gramEnd"/>
            <w:r>
              <w:t xml:space="preserve"> the scroll once it appears, hold down the cursor and drag the scroll bar up or down.</w:t>
            </w:r>
          </w:p>
        </w:tc>
      </w:tr>
    </w:tbl>
    <w:p w:rsidR="003029FE" w:rsidRDefault="003029FE"/>
    <w:p w:rsidR="003029FE" w:rsidRDefault="0070302B">
      <w:pPr>
        <w:spacing w:before="240"/>
        <w:jc w:val="center"/>
      </w:pPr>
      <w:r>
        <w:pict>
          <v:shape id="_x0000_i1039" type="#_x0000_t75" style="width:411.75pt;height:354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7" w:name="T2_F49"/>
            <w:bookmarkEnd w:id="17"/>
          </w:p>
        </w:tc>
        <w:tc>
          <w:tcPr>
            <w:tcW w:w="4291" w:type="pct"/>
          </w:tcPr>
          <w:p w:rsidR="003029FE" w:rsidRDefault="005140BA">
            <w:pPr>
              <w:pStyle w:val="steptext"/>
            </w:pPr>
            <w:r>
              <w:t>You can also resize each WorkCenter pagelet. Just hover over the dotted line in each pagelet until the cursor turns into a double-sided arrow, left-click and hold down, drag and drop up or down to resize the pagelet.</w:t>
            </w:r>
          </w:p>
          <w:p w:rsidR="003029FE" w:rsidRDefault="0070302B">
            <w:pPr>
              <w:spacing w:before="60" w:after="60"/>
            </w:pPr>
            <w:r>
              <w:pict>
                <v:shape id="_x0000_i1040" type="#_x0000_t75" style="width:48pt;height:8.25pt" o:bordertopcolor="this" o:borderleftcolor="this" o:borderbottomcolor="this" o:borderrightcolor="this">
                  <v:imagedata r:id="rId25" o:title=""/>
                </v:shape>
              </w:pict>
            </w:r>
          </w:p>
        </w:tc>
      </w:tr>
    </w:tbl>
    <w:p w:rsidR="003029FE" w:rsidRDefault="003029FE"/>
    <w:p w:rsidR="003029FE" w:rsidRDefault="0070302B">
      <w:pPr>
        <w:spacing w:before="240"/>
        <w:jc w:val="center"/>
      </w:pPr>
      <w:r>
        <w:lastRenderedPageBreak/>
        <w:pict>
          <v:shape id="_x0000_i1041" type="#_x0000_t75" style="width:447pt;height:330.75pt" o:bordertopcolor="this" o:borderleftcolor="this" o:borderbottomcolor="this" o:borderrightcolor="this">
            <v:imagedata r:id="rId2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8" w:name="T2_F88"/>
            <w:bookmarkEnd w:id="18"/>
          </w:p>
        </w:tc>
        <w:tc>
          <w:tcPr>
            <w:tcW w:w="4291" w:type="pct"/>
          </w:tcPr>
          <w:p w:rsidR="003029FE" w:rsidRDefault="005140BA">
            <w:pPr>
              <w:pStyle w:val="steptext"/>
            </w:pPr>
            <w:r>
              <w:t xml:space="preserve">Next, access the </w:t>
            </w:r>
            <w:r>
              <w:rPr>
                <w:b/>
              </w:rPr>
              <w:t>Reports and Queries</w:t>
            </w:r>
            <w:r>
              <w:t xml:space="preserve"> pagelets.</w:t>
            </w:r>
          </w:p>
          <w:p w:rsidR="003029FE" w:rsidRDefault="003029FE">
            <w:pPr>
              <w:pStyle w:val="steptext"/>
            </w:pPr>
          </w:p>
          <w:p w:rsidR="003029FE" w:rsidRDefault="005140BA">
            <w:pPr>
              <w:pStyle w:val="steptext"/>
            </w:pPr>
            <w:r>
              <w:t xml:space="preserve">Use the </w:t>
            </w:r>
            <w:r>
              <w:rPr>
                <w:b/>
              </w:rPr>
              <w:t>Reports/Queries</w:t>
            </w:r>
            <w:r>
              <w:t xml:space="preserve"> pagelets to store and run frequently accessed queries, reports, and processes. You can run an ad hoc query, report, or process when you need to.</w:t>
            </w:r>
          </w:p>
          <w:p w:rsidR="003029FE" w:rsidRDefault="0070302B">
            <w:pPr>
              <w:spacing w:before="60" w:after="60"/>
            </w:pPr>
            <w:r>
              <w:pict>
                <v:shape id="_x0000_i1042" type="#_x0000_t75" style="width:88.5pt;height:18.75pt" o:bordertopcolor="this" o:borderleftcolor="this" o:borderbottomcolor="this" o:borderrightcolor="this">
                  <v:imagedata r:id="rId27"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19" w:name="T2_F90"/>
            <w:bookmarkEnd w:id="19"/>
          </w:p>
        </w:tc>
        <w:tc>
          <w:tcPr>
            <w:tcW w:w="4291" w:type="pct"/>
          </w:tcPr>
          <w:p w:rsidR="003029FE" w:rsidRDefault="005140BA">
            <w:pPr>
              <w:pStyle w:val="steptext"/>
            </w:pPr>
            <w:r>
              <w:t xml:space="preserve">The </w:t>
            </w:r>
            <w:r>
              <w:rPr>
                <w:b/>
              </w:rPr>
              <w:t>Queries</w:t>
            </w:r>
            <w:r>
              <w:t xml:space="preserve"> pagelet can include links to Query Manager, public queries, private queries, and pivot grids.</w:t>
            </w:r>
          </w:p>
          <w:p w:rsidR="003029FE" w:rsidRDefault="003029FE">
            <w:pPr>
              <w:pStyle w:val="steptext"/>
            </w:pPr>
          </w:p>
          <w:p w:rsidR="003029FE" w:rsidRDefault="005140BA">
            <w:pPr>
              <w:pStyle w:val="steptext"/>
            </w:pPr>
            <w:r>
              <w:t>You can personalize which links (from the list enabled by your system administrator) appear on your WorkCenter.</w:t>
            </w:r>
          </w:p>
          <w:p w:rsidR="003029FE" w:rsidRDefault="003029FE">
            <w:pPr>
              <w:pStyle w:val="steptext"/>
            </w:pPr>
          </w:p>
          <w:p w:rsidR="003029FE" w:rsidRDefault="0070302B">
            <w:pPr>
              <w:spacing w:before="60" w:after="60"/>
            </w:pPr>
            <w:r>
              <w:pict>
                <v:shape id="_x0000_i1043" type="#_x0000_t75" style="width:168.75pt;height:17.25pt" o:bordertopcolor="this" o:borderleftcolor="this" o:borderbottomcolor="this" o:borderrightcolor="this">
                  <v:imagedata r:id="rId28"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0" w:name="T2_F118"/>
            <w:bookmarkEnd w:id="20"/>
          </w:p>
        </w:tc>
        <w:tc>
          <w:tcPr>
            <w:tcW w:w="4291" w:type="pct"/>
          </w:tcPr>
          <w:p w:rsidR="003029FE" w:rsidRDefault="005140BA">
            <w:pPr>
              <w:pStyle w:val="steptext"/>
            </w:pPr>
            <w:r>
              <w:t xml:space="preserve">The </w:t>
            </w:r>
            <w:r>
              <w:rPr>
                <w:b/>
              </w:rPr>
              <w:t xml:space="preserve">Reports/Processes </w:t>
            </w:r>
            <w:r>
              <w:t xml:space="preserve">pagelet can include access to reports and processes that are frequently used. </w:t>
            </w:r>
          </w:p>
          <w:p w:rsidR="003029FE" w:rsidRDefault="003029FE">
            <w:pPr>
              <w:pStyle w:val="steptext"/>
            </w:pPr>
          </w:p>
          <w:p w:rsidR="003029FE" w:rsidRDefault="005140BA">
            <w:pPr>
              <w:pStyle w:val="steptext"/>
            </w:pPr>
            <w:r>
              <w:t>These links take you directly to the Run Control page for the report or process.</w:t>
            </w:r>
          </w:p>
          <w:p w:rsidR="003029FE" w:rsidRDefault="003029FE">
            <w:pPr>
              <w:pStyle w:val="steptext"/>
            </w:pPr>
          </w:p>
          <w:p w:rsidR="003029FE" w:rsidRDefault="005140BA">
            <w:pPr>
              <w:pStyle w:val="steptext"/>
            </w:pPr>
            <w:r>
              <w:t>You can personalize which links (from the list enabled by your system administrator) appear on your WorkCenter.</w:t>
            </w:r>
          </w:p>
          <w:p w:rsidR="003029FE" w:rsidRDefault="003029FE">
            <w:pPr>
              <w:pStyle w:val="steptext"/>
            </w:pPr>
          </w:p>
          <w:p w:rsidR="003029FE" w:rsidRDefault="0070302B">
            <w:pPr>
              <w:spacing w:before="60" w:after="60"/>
            </w:pPr>
            <w:r>
              <w:pict>
                <v:shape id="_x0000_i1044" type="#_x0000_t75" style="width:164.25pt;height:18pt" o:bordertopcolor="this" o:borderleftcolor="this" o:borderbottomcolor="this" o:borderrightcolor="this">
                  <v:imagedata r:id="rId29" o:title=""/>
                </v:shape>
              </w:pict>
            </w:r>
          </w:p>
        </w:tc>
      </w:tr>
    </w:tbl>
    <w:p w:rsidR="003029FE" w:rsidRDefault="003029FE"/>
    <w:p w:rsidR="003029FE" w:rsidRDefault="0070302B">
      <w:pPr>
        <w:spacing w:before="240"/>
        <w:jc w:val="center"/>
      </w:pPr>
      <w:r>
        <w:pict>
          <v:shape id="_x0000_i1045" type="#_x0000_t75" style="width:419.25pt;height:409.5pt" o:bordertopcolor="this" o:borderleftcolor="this" o:borderbottomcolor="this" o:borderrightcolor="this">
            <v:imagedata r:id="rId3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1" w:name="T2_F92"/>
            <w:bookmarkEnd w:id="21"/>
          </w:p>
        </w:tc>
        <w:tc>
          <w:tcPr>
            <w:tcW w:w="4291" w:type="pct"/>
          </w:tcPr>
          <w:p w:rsidR="003029FE" w:rsidRDefault="005140BA">
            <w:pPr>
              <w:pStyle w:val="steptext"/>
            </w:pPr>
            <w:r>
              <w:t>Now let's look at some additional configuration and personalization options that allow you to tailor your pagelets to fit your needs.</w:t>
            </w:r>
          </w:p>
          <w:p w:rsidR="003029FE" w:rsidRDefault="003029FE">
            <w:pPr>
              <w:pStyle w:val="steptext"/>
            </w:pPr>
          </w:p>
          <w:p w:rsidR="003029FE" w:rsidRDefault="005140BA">
            <w:pPr>
              <w:pStyle w:val="steptext"/>
            </w:pPr>
            <w:r>
              <w:t>Click the </w:t>
            </w:r>
            <w:r>
              <w:rPr>
                <w:b/>
                <w:color w:val="000080"/>
              </w:rPr>
              <w:t>Main</w:t>
            </w:r>
            <w:r>
              <w:t> tab.</w:t>
            </w:r>
          </w:p>
          <w:p w:rsidR="003029FE" w:rsidRDefault="0070302B">
            <w:pPr>
              <w:spacing w:before="60" w:after="60"/>
            </w:pPr>
            <w:r>
              <w:pict>
                <v:shape id="_x0000_i1046" type="#_x0000_t75" style="width:40.5pt;height:15pt" o:bordertopcolor="this" o:borderleftcolor="this" o:borderbottomcolor="this" o:borderrightcolor="this">
                  <v:imagedata r:id="rId31"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2" w:name="T2_F94"/>
            <w:bookmarkEnd w:id="22"/>
          </w:p>
        </w:tc>
        <w:tc>
          <w:tcPr>
            <w:tcW w:w="4291" w:type="pct"/>
          </w:tcPr>
          <w:p w:rsidR="003029FE" w:rsidRDefault="005140BA">
            <w:pPr>
              <w:pStyle w:val="steptext"/>
            </w:pPr>
            <w:r>
              <w:t xml:space="preserve">Within the </w:t>
            </w:r>
            <w:r>
              <w:rPr>
                <w:b/>
              </w:rPr>
              <w:t xml:space="preserve">My Work </w:t>
            </w:r>
            <w:r>
              <w:t xml:space="preserve">pagelet, use the </w:t>
            </w:r>
            <w:r>
              <w:rPr>
                <w:b/>
              </w:rPr>
              <w:t>Edit Filters</w:t>
            </w:r>
            <w:r>
              <w:t xml:space="preserve"> link to modify criteria for alerts. </w:t>
            </w:r>
          </w:p>
          <w:p w:rsidR="003029FE" w:rsidRDefault="003029FE">
            <w:pPr>
              <w:pStyle w:val="steptext"/>
            </w:pPr>
          </w:p>
          <w:p w:rsidR="003029FE" w:rsidRDefault="005140BA">
            <w:pPr>
              <w:pStyle w:val="steptext"/>
            </w:pPr>
            <w:r>
              <w:t>Some links can be subject to filter criteria that limit the amount of data available.</w:t>
            </w:r>
          </w:p>
          <w:p w:rsidR="003029FE" w:rsidRDefault="003029FE">
            <w:pPr>
              <w:pStyle w:val="steptext"/>
            </w:pPr>
          </w:p>
          <w:p w:rsidR="003029FE" w:rsidRDefault="005140BA">
            <w:pPr>
              <w:pStyle w:val="steptext"/>
            </w:pPr>
            <w:r>
              <w:t>Click the </w:t>
            </w:r>
            <w:r>
              <w:rPr>
                <w:b/>
                <w:color w:val="000080"/>
              </w:rPr>
              <w:t>Edit Filters</w:t>
            </w:r>
            <w:r>
              <w:t> link.</w:t>
            </w:r>
          </w:p>
          <w:p w:rsidR="003029FE" w:rsidRDefault="0070302B">
            <w:pPr>
              <w:spacing w:before="60" w:after="60"/>
            </w:pPr>
            <w:r>
              <w:pict>
                <v:shape id="_x0000_i1047" type="#_x0000_t75" style="width:64.5pt;height:18.75pt" o:bordertopcolor="this" o:borderleftcolor="this" o:borderbottomcolor="this" o:borderrightcolor="this">
                  <v:imagedata r:id="rId32" o:title=""/>
                </v:shape>
              </w:pict>
            </w:r>
          </w:p>
        </w:tc>
      </w:tr>
    </w:tbl>
    <w:p w:rsidR="003029FE" w:rsidRDefault="003029FE"/>
    <w:p w:rsidR="003029FE" w:rsidRDefault="0070302B">
      <w:pPr>
        <w:spacing w:before="240"/>
        <w:jc w:val="center"/>
      </w:pPr>
      <w:r>
        <w:pict>
          <v:shape id="_x0000_i1048" type="#_x0000_t75" style="width:489pt;height:300pt" o:bordertopcolor="this" o:borderleftcolor="this" o:borderbottomcolor="this" o:borderrightcolor="this">
            <v:imagedata r:id="rId3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3" w:name="T2_F96"/>
            <w:bookmarkEnd w:id="23"/>
          </w:p>
        </w:tc>
        <w:tc>
          <w:tcPr>
            <w:tcW w:w="4291" w:type="pct"/>
          </w:tcPr>
          <w:p w:rsidR="003029FE" w:rsidRDefault="005140BA">
            <w:pPr>
              <w:pStyle w:val="steptext"/>
            </w:pPr>
            <w:r>
              <w:t xml:space="preserve">Use the </w:t>
            </w:r>
            <w:r>
              <w:rPr>
                <w:b/>
              </w:rPr>
              <w:t>Edit Filters</w:t>
            </w:r>
            <w:r>
              <w:t xml:space="preserve"> page to adjust filters for items that appear in the </w:t>
            </w:r>
            <w:r>
              <w:rPr>
                <w:b/>
              </w:rPr>
              <w:t>My Work</w:t>
            </w:r>
            <w:r>
              <w:t xml:space="preserve"> pagelet.</w:t>
            </w:r>
          </w:p>
          <w:p w:rsidR="003029FE" w:rsidRDefault="003029FE">
            <w:pPr>
              <w:pStyle w:val="steptext"/>
            </w:pPr>
          </w:p>
          <w:p w:rsidR="003029FE" w:rsidRDefault="005140BA">
            <w:pPr>
              <w:pStyle w:val="steptext"/>
            </w:pPr>
            <w:r>
              <w:t xml:space="preserve">The filters used to select the data for each link in the </w:t>
            </w:r>
            <w:r>
              <w:rPr>
                <w:b/>
              </w:rPr>
              <w:t>My Work</w:t>
            </w:r>
            <w:r>
              <w:t xml:space="preserve"> pagelet can be changed.</w:t>
            </w:r>
          </w:p>
          <w:p w:rsidR="003029FE" w:rsidRDefault="003029FE">
            <w:pPr>
              <w:pStyle w:val="steptext"/>
            </w:pP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5"/>
              </w:numPr>
              <w:jc w:val="center"/>
            </w:pPr>
            <w:bookmarkStart w:id="24" w:name="T2_F98"/>
            <w:bookmarkEnd w:id="24"/>
          </w:p>
        </w:tc>
        <w:tc>
          <w:tcPr>
            <w:tcW w:w="4291" w:type="pct"/>
          </w:tcPr>
          <w:p w:rsidR="003029FE" w:rsidRDefault="005140BA">
            <w:pPr>
              <w:pStyle w:val="steptext"/>
            </w:pPr>
            <w:r>
              <w:t xml:space="preserve">Use the </w:t>
            </w:r>
            <w:r>
              <w:rPr>
                <w:b/>
              </w:rPr>
              <w:t>Configure Filter Values</w:t>
            </w:r>
            <w:r>
              <w:t xml:space="preserve"> page to adjust specific values that are used to select the data displayed in the transaction area.</w:t>
            </w:r>
          </w:p>
          <w:p w:rsidR="003029FE" w:rsidRDefault="003029FE">
            <w:pPr>
              <w:pStyle w:val="steptext"/>
            </w:pPr>
          </w:p>
          <w:p w:rsidR="003029FE" w:rsidRDefault="005140BA">
            <w:pPr>
              <w:pStyle w:val="steptext"/>
            </w:pPr>
            <w:r>
              <w:t>This enables you to change the filters and limit the result set of the data.</w:t>
            </w:r>
          </w:p>
          <w:p w:rsidR="003029FE" w:rsidRDefault="0070302B">
            <w:pPr>
              <w:spacing w:before="60" w:after="60"/>
            </w:pPr>
            <w:r>
              <w:pict>
                <v:shape id="_x0000_i1049" type="#_x0000_t75" style="width:133.5pt;height:19.5pt" o:bordertopcolor="this" o:borderleftcolor="this" o:borderbottomcolor="this" o:borderrightcolor="this">
                  <v:imagedata r:id="rId34" o:title=""/>
                </v:shape>
              </w:pict>
            </w:r>
          </w:p>
        </w:tc>
      </w:tr>
    </w:tbl>
    <w:p w:rsidR="003029FE" w:rsidRDefault="003029FE"/>
    <w:p w:rsidR="003029FE" w:rsidRDefault="0070302B">
      <w:pPr>
        <w:spacing w:before="240"/>
        <w:jc w:val="center"/>
      </w:pPr>
      <w:r>
        <w:pict>
          <v:shape id="_x0000_i1050" type="#_x0000_t75" style="width:426pt;height:250.5pt" o:bordertopcolor="this" o:borderleftcolor="this" o:borderbottomcolor="this" o:borderrightcolor="this">
            <v:imagedata r:id="rId3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5" w:name="T2_F100"/>
            <w:bookmarkEnd w:id="25"/>
          </w:p>
        </w:tc>
        <w:tc>
          <w:tcPr>
            <w:tcW w:w="4291" w:type="pct"/>
          </w:tcPr>
          <w:p w:rsidR="003029FE" w:rsidRDefault="005140BA">
            <w:pPr>
              <w:pStyle w:val="steptext"/>
            </w:pPr>
            <w:r>
              <w:t xml:space="preserve">When you are finished making filter changes, click the </w:t>
            </w:r>
            <w:r>
              <w:rPr>
                <w:b/>
              </w:rPr>
              <w:t>OK</w:t>
            </w:r>
            <w:r>
              <w:t xml:space="preserve"> or </w:t>
            </w:r>
            <w:r>
              <w:rPr>
                <w:b/>
              </w:rPr>
              <w:t>Apply</w:t>
            </w:r>
            <w:r>
              <w:t xml:space="preserve"> button.  </w:t>
            </w:r>
          </w:p>
          <w:p w:rsidR="003029FE" w:rsidRDefault="0070302B">
            <w:pPr>
              <w:spacing w:before="60" w:after="60"/>
            </w:pPr>
            <w:r>
              <w:pict>
                <v:shape id="_x0000_i1051" type="#_x0000_t75" style="width:55.5pt;height:15pt" o:bordertopcolor="this" o:borderleftcolor="this" o:borderbottomcolor="this" o:borderrightcolor="this">
                  <v:imagedata r:id="rId36" o:title=""/>
                </v:shape>
              </w:pict>
            </w:r>
          </w:p>
        </w:tc>
      </w:tr>
    </w:tbl>
    <w:p w:rsidR="003029FE" w:rsidRDefault="003029FE"/>
    <w:p w:rsidR="003029FE" w:rsidRDefault="0070302B">
      <w:pPr>
        <w:spacing w:before="240"/>
        <w:jc w:val="center"/>
      </w:pPr>
      <w:r>
        <w:lastRenderedPageBreak/>
        <w:pict>
          <v:shape id="_x0000_i1052" type="#_x0000_t75" style="width:411pt;height:310.5pt" o:bordertopcolor="this" o:borderleftcolor="this" o:borderbottomcolor="this" o:borderrightcolor="this">
            <v:imagedata r:id="rId3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6" w:name="T2_F104"/>
            <w:bookmarkEnd w:id="26"/>
          </w:p>
        </w:tc>
        <w:tc>
          <w:tcPr>
            <w:tcW w:w="4291" w:type="pct"/>
          </w:tcPr>
          <w:p w:rsidR="003029FE" w:rsidRDefault="005140BA">
            <w:pPr>
              <w:pStyle w:val="steptext"/>
            </w:pPr>
            <w:r>
              <w:t>The system instructs you to refresh (or reload) the WorkCenter page to view any changes.</w:t>
            </w:r>
          </w:p>
          <w:p w:rsidR="003029FE" w:rsidRDefault="003029FE">
            <w:pPr>
              <w:pStyle w:val="steptext"/>
            </w:pPr>
          </w:p>
          <w:p w:rsidR="003029FE" w:rsidRDefault="005140BA">
            <w:pPr>
              <w:pStyle w:val="steptext"/>
            </w:pPr>
            <w:r>
              <w:t xml:space="preserve">Click the </w:t>
            </w:r>
            <w:r>
              <w:rPr>
                <w:b/>
              </w:rPr>
              <w:t>OK</w:t>
            </w:r>
            <w:r>
              <w:t xml:space="preserve"> button.</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5"/>
              </w:numPr>
              <w:jc w:val="center"/>
            </w:pPr>
            <w:bookmarkStart w:id="27" w:name="T2_F106"/>
            <w:bookmarkEnd w:id="27"/>
          </w:p>
        </w:tc>
        <w:tc>
          <w:tcPr>
            <w:tcW w:w="4291" w:type="pct"/>
          </w:tcPr>
          <w:p w:rsidR="003029FE" w:rsidRDefault="005140BA">
            <w:pPr>
              <w:pStyle w:val="steptext"/>
            </w:pPr>
            <w:r>
              <w:t xml:space="preserve">Click the </w:t>
            </w:r>
            <w:r>
              <w:rPr>
                <w:b/>
              </w:rPr>
              <w:t>Reload</w:t>
            </w:r>
            <w:r>
              <w:t xml:space="preserve"> icon to reload the data after you've made changes</w:t>
            </w:r>
          </w:p>
          <w:p w:rsidR="003029FE" w:rsidRDefault="0070302B">
            <w:pPr>
              <w:spacing w:before="60" w:after="60"/>
            </w:pPr>
            <w:r>
              <w:pict>
                <v:shape id="_x0000_i1053" type="#_x0000_t75" style="width:22.5pt;height:22.5pt" o:bordertopcolor="this" o:borderleftcolor="this" o:borderbottomcolor="this" o:borderrightcolor="this">
                  <v:imagedata r:id="rId38"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8" w:name="T2_F126"/>
            <w:bookmarkEnd w:id="28"/>
          </w:p>
        </w:tc>
        <w:tc>
          <w:tcPr>
            <w:tcW w:w="4291" w:type="pct"/>
          </w:tcPr>
          <w:p w:rsidR="003029FE" w:rsidRDefault="005140BA">
            <w:pPr>
              <w:pStyle w:val="steptext"/>
            </w:pPr>
            <w:r>
              <w:t xml:space="preserve">Use the </w:t>
            </w:r>
            <w:r>
              <w:rPr>
                <w:b/>
              </w:rPr>
              <w:t>New Window</w:t>
            </w:r>
            <w:r>
              <w:t xml:space="preserve"> icon to open the transaction information in a new window.</w:t>
            </w:r>
          </w:p>
          <w:p w:rsidR="003029FE" w:rsidRDefault="0070302B">
            <w:pPr>
              <w:spacing w:before="60" w:after="60"/>
            </w:pPr>
            <w:r>
              <w:pict>
                <v:shape id="_x0000_i1054" type="#_x0000_t75" style="width:63.75pt;height:22.5pt" o:bordertopcolor="this" o:borderleftcolor="this" o:borderbottomcolor="this" o:borderrightcolor="this">
                  <v:imagedata r:id="rId39"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29" w:name="T2_F128"/>
            <w:bookmarkEnd w:id="29"/>
          </w:p>
        </w:tc>
        <w:tc>
          <w:tcPr>
            <w:tcW w:w="4291" w:type="pct"/>
          </w:tcPr>
          <w:p w:rsidR="003029FE" w:rsidRDefault="005140BA">
            <w:pPr>
              <w:pStyle w:val="steptext"/>
            </w:pPr>
            <w:r>
              <w:t xml:space="preserve">Your selection in the </w:t>
            </w:r>
            <w:r>
              <w:rPr>
                <w:b/>
              </w:rPr>
              <w:t xml:space="preserve">pagelet </w:t>
            </w:r>
            <w:r>
              <w:t>area drives what you see in the transaction area.</w:t>
            </w:r>
          </w:p>
          <w:p w:rsidR="003029FE" w:rsidRDefault="003029FE">
            <w:pPr>
              <w:pStyle w:val="steptext"/>
            </w:pPr>
          </w:p>
          <w:p w:rsidR="003029FE" w:rsidRDefault="005140BA">
            <w:pPr>
              <w:pStyle w:val="steptext"/>
            </w:pPr>
            <w:r>
              <w:t>Note that the count number displays how many transactions will appear.</w:t>
            </w:r>
          </w:p>
          <w:p w:rsidR="003029FE" w:rsidRDefault="003029FE">
            <w:pPr>
              <w:pStyle w:val="steptext"/>
            </w:pPr>
          </w:p>
          <w:p w:rsidR="003029FE" w:rsidRDefault="003029FE">
            <w:pPr>
              <w:pStyle w:val="steptext"/>
            </w:pPr>
          </w:p>
          <w:p w:rsidR="003029FE" w:rsidRDefault="0070302B">
            <w:pPr>
              <w:spacing w:before="60" w:after="60"/>
            </w:pPr>
            <w:r>
              <w:pict>
                <v:shape id="_x0000_i1055" type="#_x0000_t75" style="width:22.5pt;height:22.5pt" o:bordertopcolor="this" o:borderleftcolor="this" o:borderbottomcolor="this" o:borderrightcolor="this">
                  <v:imagedata r:id="rId40" o:title=""/>
                </v:shape>
              </w:pict>
            </w:r>
          </w:p>
        </w:tc>
      </w:tr>
    </w:tbl>
    <w:p w:rsidR="003029FE" w:rsidRDefault="003029FE"/>
    <w:p w:rsidR="003029FE" w:rsidRDefault="0070302B">
      <w:pPr>
        <w:spacing w:before="240"/>
        <w:jc w:val="center"/>
      </w:pPr>
      <w:r>
        <w:lastRenderedPageBreak/>
        <w:pict>
          <v:shape id="_x0000_i1056" type="#_x0000_t75" style="width:327.75pt;height:204.75pt" o:bordertopcolor="this" o:borderleftcolor="this" o:borderbottomcolor="this" o:borderrightcolor="this">
            <v:imagedata r:id="rId4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0" w:name="T2_F130"/>
            <w:bookmarkEnd w:id="30"/>
          </w:p>
        </w:tc>
        <w:tc>
          <w:tcPr>
            <w:tcW w:w="4291" w:type="pct"/>
          </w:tcPr>
          <w:p w:rsidR="003029FE" w:rsidRDefault="005140BA">
            <w:pPr>
              <w:pStyle w:val="steptext"/>
            </w:pPr>
            <w:r>
              <w:t xml:space="preserve">Use the </w:t>
            </w:r>
            <w:r>
              <w:rPr>
                <w:b/>
              </w:rPr>
              <w:t>transaction area</w:t>
            </w:r>
            <w:r>
              <w:t xml:space="preserve"> to view data that is specific to the pagelet selection and the filter criteria defined in the Configure Filter Values page.</w:t>
            </w:r>
          </w:p>
          <w:p w:rsidR="003029FE" w:rsidRDefault="003029FE">
            <w:pPr>
              <w:pStyle w:val="steptext"/>
            </w:pPr>
          </w:p>
          <w:p w:rsidR="003029FE" w:rsidRDefault="005140BA">
            <w:pPr>
              <w:pStyle w:val="steptext"/>
            </w:pPr>
            <w:r>
              <w:t>This area enables you to see transaction information, perform needed actions, and drill into additional details for the transaction.</w:t>
            </w:r>
          </w:p>
          <w:p w:rsidR="003029FE" w:rsidRDefault="003029FE">
            <w:pPr>
              <w:pStyle w:val="steptext"/>
            </w:pPr>
          </w:p>
          <w:p w:rsidR="003029FE" w:rsidRDefault="005140BA">
            <w:pPr>
              <w:pStyle w:val="steptext"/>
            </w:pPr>
            <w:r>
              <w:t xml:space="preserve">Each </w:t>
            </w:r>
            <w:r>
              <w:rPr>
                <w:b/>
              </w:rPr>
              <w:t>transaction area</w:t>
            </w:r>
            <w:r>
              <w:t xml:space="preserve"> can have a different look for each option selected in the pagelet area. </w:t>
            </w:r>
          </w:p>
          <w:p w:rsidR="003029FE" w:rsidRDefault="003029FE">
            <w:pPr>
              <w:pStyle w:val="steptext"/>
            </w:pPr>
          </w:p>
          <w:p w:rsidR="003029FE" w:rsidRDefault="005140BA">
            <w:pPr>
              <w:pStyle w:val="steptext"/>
            </w:pPr>
            <w:r>
              <w:t>Blue text indicates a link that will take you to specific transaction pages.</w:t>
            </w:r>
          </w:p>
          <w:p w:rsidR="003029FE" w:rsidRDefault="003029FE">
            <w:pPr>
              <w:pStyle w:val="steptext"/>
            </w:pPr>
          </w:p>
          <w:p w:rsidR="003029FE" w:rsidRDefault="005140BA">
            <w:pPr>
              <w:pStyle w:val="steptext"/>
            </w:pPr>
            <w:r>
              <w:t xml:space="preserve">Select the box before the </w:t>
            </w:r>
            <w:r>
              <w:rPr>
                <w:b/>
              </w:rPr>
              <w:t>Journal ID</w:t>
            </w:r>
            <w:r>
              <w:t xml:space="preserve"> item.</w:t>
            </w:r>
          </w:p>
          <w:p w:rsidR="003029FE" w:rsidRDefault="003029FE">
            <w:pPr>
              <w:pStyle w:val="steptext"/>
            </w:pPr>
          </w:p>
          <w:p w:rsidR="003029FE" w:rsidRDefault="0070302B">
            <w:pPr>
              <w:spacing w:before="60" w:after="60"/>
            </w:pPr>
            <w:r>
              <w:pict>
                <v:shape id="_x0000_i1057" type="#_x0000_t75" style="width:14.25pt;height:12pt" o:bordertopcolor="this" o:borderleftcolor="this" o:borderbottomcolor="this" o:borderrightcolor="this">
                  <v:imagedata r:id="rId42"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1" w:name="T2_F138"/>
            <w:bookmarkEnd w:id="31"/>
          </w:p>
        </w:tc>
        <w:tc>
          <w:tcPr>
            <w:tcW w:w="4291" w:type="pct"/>
          </w:tcPr>
          <w:p w:rsidR="003029FE" w:rsidRDefault="005140BA">
            <w:pPr>
              <w:pStyle w:val="steptext"/>
            </w:pPr>
            <w:r>
              <w:t xml:space="preserve">An </w:t>
            </w:r>
            <w:r>
              <w:rPr>
                <w:b/>
              </w:rPr>
              <w:t>Actions</w:t>
            </w:r>
            <w:r>
              <w:t xml:space="preserve"> list box enables you to take various actions on selected transactions.</w:t>
            </w:r>
          </w:p>
          <w:p w:rsidR="003029FE" w:rsidRDefault="003029FE">
            <w:pPr>
              <w:pStyle w:val="steptext"/>
            </w:pPr>
          </w:p>
          <w:p w:rsidR="003029FE" w:rsidRDefault="005140BA">
            <w:pPr>
              <w:pStyle w:val="steptext"/>
            </w:pPr>
            <w:r>
              <w:t>These are the various actions that you can take for selected transactions.</w:t>
            </w:r>
          </w:p>
          <w:p w:rsidR="003029FE" w:rsidRDefault="003029FE">
            <w:pPr>
              <w:pStyle w:val="steptext"/>
            </w:pPr>
          </w:p>
          <w:p w:rsidR="003029FE" w:rsidRDefault="005140BA">
            <w:pPr>
              <w:pStyle w:val="steptext"/>
            </w:pPr>
            <w:r>
              <w:t xml:space="preserve">To perform an action on the transactions selected in the grid, select the action in this list box. </w:t>
            </w:r>
          </w:p>
          <w:p w:rsidR="003029FE" w:rsidRDefault="003029FE">
            <w:pPr>
              <w:pStyle w:val="steptext"/>
            </w:pPr>
          </w:p>
          <w:p w:rsidR="003029FE" w:rsidRDefault="003029FE">
            <w:pPr>
              <w:pStyle w:val="steptext"/>
            </w:pPr>
          </w:p>
          <w:p w:rsidR="003029FE" w:rsidRDefault="005140BA">
            <w:pPr>
              <w:pStyle w:val="steptext"/>
            </w:pPr>
            <w:r>
              <w:t>Click the </w:t>
            </w:r>
            <w:r>
              <w:rPr>
                <w:b/>
                <w:color w:val="000080"/>
              </w:rPr>
              <w:t>Post Journals</w:t>
            </w:r>
            <w:r>
              <w:t> list item.</w:t>
            </w:r>
          </w:p>
          <w:p w:rsidR="003029FE" w:rsidRDefault="0070302B">
            <w:pPr>
              <w:spacing w:before="60" w:after="60"/>
            </w:pPr>
            <w:r>
              <w:pict>
                <v:shape id="_x0000_i1058" type="#_x0000_t75" style="width:3in;height:10.5pt" o:bordertopcolor="this" o:borderleftcolor="this" o:borderbottomcolor="this" o:borderrightcolor="this">
                  <v:imagedata r:id="rId43" o:title=""/>
                </v:shape>
              </w:pict>
            </w:r>
          </w:p>
        </w:tc>
      </w:tr>
    </w:tbl>
    <w:p w:rsidR="003029FE" w:rsidRDefault="003029FE"/>
    <w:p w:rsidR="003029FE" w:rsidRDefault="0070302B">
      <w:pPr>
        <w:spacing w:before="240"/>
        <w:jc w:val="center"/>
      </w:pPr>
      <w:r>
        <w:lastRenderedPageBreak/>
        <w:pict>
          <v:shape id="_x0000_i1059" type="#_x0000_t75" style="width:327.75pt;height:204.75pt" o:bordertopcolor="this" o:borderleftcolor="this" o:borderbottomcolor="this" o:borderrightcolor="this">
            <v:imagedata r:id="rId4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2" w:name="T2_F132"/>
            <w:bookmarkEnd w:id="32"/>
          </w:p>
        </w:tc>
        <w:tc>
          <w:tcPr>
            <w:tcW w:w="4291" w:type="pct"/>
          </w:tcPr>
          <w:p w:rsidR="003029FE" w:rsidRDefault="005140BA">
            <w:pPr>
              <w:pStyle w:val="steptext"/>
            </w:pPr>
            <w:r>
              <w:t>Click the </w:t>
            </w:r>
            <w:r>
              <w:rPr>
                <w:b/>
                <w:color w:val="000080"/>
              </w:rPr>
              <w:t>GO</w:t>
            </w:r>
            <w:r>
              <w:t> button to perform the chosen action.</w:t>
            </w:r>
          </w:p>
          <w:p w:rsidR="003029FE" w:rsidRDefault="003029FE">
            <w:pPr>
              <w:pStyle w:val="steptext"/>
            </w:pPr>
          </w:p>
          <w:p w:rsidR="003029FE" w:rsidRDefault="0070302B">
            <w:pPr>
              <w:spacing w:before="60" w:after="60"/>
            </w:pPr>
            <w:r>
              <w:pict>
                <v:shape id="_x0000_i1060" type="#_x0000_t75" style="width:36pt;height:15pt" o:bordertopcolor="this" o:borderleftcolor="this" o:borderbottomcolor="this" o:borderrightcolor="this">
                  <v:imagedata r:id="rId45" o:title=""/>
                </v:shape>
              </w:pict>
            </w:r>
          </w:p>
        </w:tc>
      </w:tr>
      <w:tr w:rsidR="001831E0" w:rsidRPr="00EB7AA4" w:rsidTr="00E16A51">
        <w:trPr>
          <w:cantSplit/>
        </w:trPr>
        <w:tc>
          <w:tcPr>
            <w:tcW w:w="709" w:type="pct"/>
          </w:tcPr>
          <w:p w:rsidR="003029FE" w:rsidRDefault="003029FE">
            <w:pPr>
              <w:pStyle w:val="numberedsteptext"/>
              <w:numPr>
                <w:ilvl w:val="0"/>
                <w:numId w:val="25"/>
              </w:numPr>
              <w:jc w:val="center"/>
            </w:pPr>
            <w:bookmarkStart w:id="33" w:name="T2_F6"/>
            <w:bookmarkEnd w:id="33"/>
          </w:p>
        </w:tc>
        <w:tc>
          <w:tcPr>
            <w:tcW w:w="4291" w:type="pct"/>
          </w:tcPr>
          <w:p w:rsidR="003029FE" w:rsidRDefault="003029FE">
            <w:pPr>
              <w:pStyle w:val="steptext"/>
            </w:pPr>
          </w:p>
          <w:p w:rsidR="003029FE" w:rsidRDefault="005140BA">
            <w:r w:rsidRPr="002546DF">
              <w:rPr>
                <w:rStyle w:val="highlighttext"/>
                <w:b/>
                <w:sz w:val="22"/>
                <w:szCs w:val="22"/>
              </w:rPr>
              <w:t>End of Procedure.</w:t>
            </w:r>
          </w:p>
        </w:tc>
      </w:tr>
    </w:tbl>
    <w:p w:rsidR="005F26E0" w:rsidRDefault="005F26E0" w:rsidP="005F26E0">
      <w:pPr>
        <w:pStyle w:val="Heading2"/>
        <w:rPr>
          <w:rFonts w:cs="Times New Roman"/>
        </w:rPr>
      </w:pPr>
      <w:r>
        <w:br w:type="page"/>
      </w:r>
      <w:bookmarkStart w:id="34" w:name="_Toc434302864"/>
      <w:r>
        <w:lastRenderedPageBreak/>
        <w:t>Workcenter - My Work</w:t>
      </w:r>
      <w:bookmarkEnd w:id="34"/>
    </w:p>
    <w:p w:rsidR="005F26E0" w:rsidRDefault="005F26E0" w:rsidP="005F26E0">
      <w:pPr>
        <w:pStyle w:val="standard"/>
        <w:rPr>
          <w:color w:val="000000"/>
          <w:sz w:val="20"/>
          <w:szCs w:val="20"/>
          <w:lang w:val="en"/>
        </w:rPr>
      </w:pPr>
      <w:r>
        <w:rPr>
          <w:rFonts w:ascii="Verdana" w:hAnsi="Verdana"/>
          <w:color w:val="343434"/>
          <w:sz w:val="18"/>
          <w:szCs w:val="18"/>
          <w:lang w:val="en"/>
        </w:rPr>
        <w:t xml:space="preserve">The </w:t>
      </w:r>
      <w:r>
        <w:rPr>
          <w:rStyle w:val="Strong"/>
          <w:rFonts w:ascii="Verdana" w:hAnsi="Verdana"/>
          <w:color w:val="343434"/>
          <w:sz w:val="18"/>
          <w:szCs w:val="18"/>
          <w:lang w:val="en"/>
        </w:rPr>
        <w:t>My Work</w:t>
      </w:r>
      <w:r>
        <w:rPr>
          <w:rFonts w:ascii="Verdana" w:hAnsi="Verdana"/>
          <w:color w:val="000000"/>
          <w:sz w:val="18"/>
          <w:szCs w:val="18"/>
          <w:lang w:val="en"/>
        </w:rPr>
        <w:t xml:space="preserve"> pagelet within the WorkCenter includes:</w:t>
      </w:r>
      <w:r>
        <w:rPr>
          <w:color w:val="000000"/>
          <w:sz w:val="20"/>
          <w:szCs w:val="20"/>
          <w:lang w:val="en"/>
        </w:rPr>
        <w:t> </w:t>
      </w:r>
    </w:p>
    <w:p w:rsidR="005F26E0" w:rsidRDefault="005F26E0" w:rsidP="005F26E0">
      <w:pPr>
        <w:numPr>
          <w:ilvl w:val="0"/>
          <w:numId w:val="31"/>
        </w:numPr>
        <w:spacing w:before="100" w:beforeAutospacing="1"/>
        <w:rPr>
          <w:rFonts w:eastAsia="Times New Roman"/>
          <w:color w:val="343434"/>
          <w:sz w:val="20"/>
          <w:szCs w:val="20"/>
          <w:lang w:val="en"/>
        </w:rPr>
      </w:pPr>
      <w:r>
        <w:rPr>
          <w:rFonts w:ascii="Verdana" w:eastAsia="Times New Roman" w:hAnsi="Verdana"/>
          <w:color w:val="343434"/>
          <w:sz w:val="18"/>
          <w:szCs w:val="18"/>
          <w:lang w:val="en"/>
        </w:rPr>
        <w:t>Links to tasks that you perform most often such as entering a transaction, transactions needing approvals, etc.</w:t>
      </w:r>
    </w:p>
    <w:p w:rsidR="005F26E0" w:rsidRDefault="005F26E0" w:rsidP="005F26E0">
      <w:pPr>
        <w:numPr>
          <w:ilvl w:val="0"/>
          <w:numId w:val="31"/>
        </w:numPr>
        <w:spacing w:after="100" w:afterAutospacing="1"/>
        <w:rPr>
          <w:rFonts w:eastAsia="Times New Roman"/>
          <w:color w:val="343434"/>
          <w:sz w:val="20"/>
          <w:szCs w:val="20"/>
          <w:lang w:val="en"/>
        </w:rPr>
      </w:pPr>
      <w:r>
        <w:rPr>
          <w:rFonts w:ascii="Verdana" w:eastAsia="Times New Roman" w:hAnsi="Verdana"/>
          <w:color w:val="343434"/>
          <w:sz w:val="18"/>
          <w:szCs w:val="18"/>
          <w:lang w:val="en"/>
        </w:rPr>
        <w:t xml:space="preserve">Exceptions and alerts for items that require your attention and potentially some type of action. </w:t>
      </w:r>
    </w:p>
    <w:p w:rsidR="005F26E0" w:rsidRDefault="005F26E0" w:rsidP="005F26E0">
      <w:pPr>
        <w:pStyle w:val="standard"/>
        <w:rPr>
          <w:color w:val="343434"/>
          <w:sz w:val="20"/>
          <w:szCs w:val="20"/>
          <w:lang w:val="en"/>
        </w:rPr>
      </w:pPr>
      <w:r>
        <w:rPr>
          <w:color w:val="343434"/>
          <w:sz w:val="20"/>
          <w:szCs w:val="20"/>
          <w:lang w:val="en"/>
        </w:rPr>
        <w:t>L</w:t>
      </w:r>
      <w:r>
        <w:rPr>
          <w:rFonts w:ascii="Verdana" w:hAnsi="Verdana"/>
          <w:color w:val="343434"/>
          <w:sz w:val="18"/>
          <w:szCs w:val="18"/>
          <w:lang w:val="en"/>
        </w:rPr>
        <w:t xml:space="preserve">inks that are set up for the </w:t>
      </w:r>
      <w:r>
        <w:rPr>
          <w:rStyle w:val="Strong"/>
          <w:rFonts w:ascii="Verdana" w:hAnsi="Verdana"/>
          <w:color w:val="343434"/>
          <w:sz w:val="18"/>
          <w:szCs w:val="18"/>
          <w:lang w:val="en"/>
        </w:rPr>
        <w:t>My Work</w:t>
      </w:r>
      <w:r>
        <w:rPr>
          <w:rFonts w:ascii="Verdana" w:hAnsi="Verdana"/>
          <w:color w:val="343434"/>
          <w:sz w:val="18"/>
          <w:szCs w:val="18"/>
          <w:lang w:val="en"/>
        </w:rPr>
        <w:t xml:space="preserve"> pagelet are subject to agency and role based security which may limit the amount of data that is available to a user. </w:t>
      </w:r>
    </w:p>
    <w:p w:rsidR="005F26E0" w:rsidRDefault="005F26E0" w:rsidP="005F26E0">
      <w:pPr>
        <w:pStyle w:val="procedure"/>
        <w:spacing w:before="120"/>
        <w:rPr>
          <w:rFonts w:cs="Times New Roman"/>
        </w:rPr>
      </w:pPr>
      <w:r>
        <w:t>Procedure</w:t>
      </w:r>
    </w:p>
    <w:p w:rsidR="005F26E0" w:rsidRDefault="005F26E0" w:rsidP="005F26E0"/>
    <w:p w:rsidR="005F26E0" w:rsidRDefault="005F26E0" w:rsidP="005F26E0">
      <w:pPr>
        <w:pStyle w:val="steptext"/>
      </w:pPr>
    </w:p>
    <w:p w:rsidR="005F26E0" w:rsidRDefault="005F26E0" w:rsidP="005F26E0">
      <w:pPr>
        <w:spacing w:before="240"/>
        <w:jc w:val="center"/>
      </w:pPr>
      <w:r>
        <w:rPr>
          <w:noProof/>
        </w:rPr>
        <w:drawing>
          <wp:inline distT="0" distB="0" distL="0" distR="0" wp14:anchorId="74211E78" wp14:editId="359ACCD1">
            <wp:extent cx="4162425" cy="2600325"/>
            <wp:effectExtent l="19050" t="19050" r="9525" b="952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5" w:name="T6_F7"/>
            <w:bookmarkEnd w:id="35"/>
          </w:p>
        </w:tc>
        <w:tc>
          <w:tcPr>
            <w:tcW w:w="4291" w:type="pct"/>
          </w:tcPr>
          <w:p w:rsidR="005F26E0" w:rsidRDefault="005F26E0" w:rsidP="008B657B">
            <w:pPr>
              <w:pStyle w:val="steptext"/>
            </w:pPr>
            <w:r>
              <w:t xml:space="preserve">Begin by navigating to the </w:t>
            </w:r>
            <w:r>
              <w:rPr>
                <w:b/>
              </w:rPr>
              <w:t>General Ledger WorkCenter.</w:t>
            </w:r>
          </w:p>
          <w:p w:rsidR="005F26E0" w:rsidRDefault="005F26E0" w:rsidP="008B657B">
            <w:pPr>
              <w:pStyle w:val="steptext"/>
            </w:pPr>
            <w:r>
              <w:t xml:space="preserve">Click the </w:t>
            </w:r>
            <w:r>
              <w:rPr>
                <w:b/>
              </w:rPr>
              <w:t>Scroll Down arrow.</w:t>
            </w:r>
          </w:p>
          <w:p w:rsidR="005F26E0" w:rsidRDefault="005F26E0" w:rsidP="008B657B">
            <w:pPr>
              <w:spacing w:before="60" w:after="60"/>
            </w:pPr>
            <w:r>
              <w:rPr>
                <w:noProof/>
              </w:rPr>
              <w:drawing>
                <wp:inline distT="0" distB="0" distL="0" distR="0" wp14:anchorId="0EB04512" wp14:editId="1B568089">
                  <wp:extent cx="25908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90800" cy="190500"/>
                          </a:xfrm>
                          <a:prstGeom prst="rect">
                            <a:avLst/>
                          </a:prstGeom>
                          <a:noFill/>
                          <a:ln>
                            <a:noFill/>
                          </a:ln>
                        </pic:spPr>
                      </pic:pic>
                    </a:graphicData>
                  </a:graphic>
                </wp:inline>
              </w:drawing>
            </w:r>
          </w:p>
        </w:tc>
      </w:tr>
    </w:tbl>
    <w:p w:rsidR="005F26E0" w:rsidRDefault="005F26E0" w:rsidP="005F26E0"/>
    <w:p w:rsidR="005F26E0" w:rsidRDefault="005F26E0" w:rsidP="005F26E0">
      <w:pPr>
        <w:spacing w:before="240"/>
        <w:jc w:val="center"/>
      </w:pPr>
      <w:r>
        <w:rPr>
          <w:noProof/>
        </w:rPr>
        <w:lastRenderedPageBreak/>
        <w:drawing>
          <wp:inline distT="0" distB="0" distL="0" distR="0" wp14:anchorId="608DB5B3" wp14:editId="37807B21">
            <wp:extent cx="4162425" cy="2600325"/>
            <wp:effectExtent l="19050" t="19050" r="9525" b="952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6" w:name="T6_F9"/>
            <w:bookmarkEnd w:id="36"/>
          </w:p>
        </w:tc>
        <w:tc>
          <w:tcPr>
            <w:tcW w:w="4291" w:type="pct"/>
          </w:tcPr>
          <w:p w:rsidR="005F26E0" w:rsidRDefault="005F26E0" w:rsidP="008B657B">
            <w:pPr>
              <w:pStyle w:val="steptext"/>
            </w:pPr>
            <w:r>
              <w:t xml:space="preserve">Click the </w:t>
            </w:r>
            <w:r>
              <w:rPr>
                <w:b/>
              </w:rPr>
              <w:t>General Ledger</w:t>
            </w:r>
            <w:r>
              <w:t xml:space="preserve"> menu.</w:t>
            </w:r>
          </w:p>
          <w:p w:rsidR="005F26E0" w:rsidRDefault="005F26E0" w:rsidP="008B657B">
            <w:pPr>
              <w:spacing w:before="60" w:after="60"/>
            </w:pPr>
            <w:r>
              <w:rPr>
                <w:noProof/>
              </w:rPr>
              <w:drawing>
                <wp:inline distT="0" distB="0" distL="0" distR="0" wp14:anchorId="5700786E" wp14:editId="4818ECD3">
                  <wp:extent cx="2524125" cy="209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24125" cy="209550"/>
                          </a:xfrm>
                          <a:prstGeom prst="rect">
                            <a:avLst/>
                          </a:prstGeom>
                          <a:noFill/>
                          <a:ln>
                            <a:noFill/>
                          </a:ln>
                        </pic:spPr>
                      </pic:pic>
                    </a:graphicData>
                  </a:graphic>
                </wp:inline>
              </w:drawing>
            </w:r>
          </w:p>
        </w:tc>
      </w:tr>
    </w:tbl>
    <w:p w:rsidR="005F26E0" w:rsidRDefault="005F26E0" w:rsidP="005F26E0"/>
    <w:p w:rsidR="005F26E0" w:rsidRDefault="005F26E0" w:rsidP="005F26E0">
      <w:pPr>
        <w:spacing w:before="240"/>
        <w:jc w:val="center"/>
      </w:pPr>
      <w:r>
        <w:rPr>
          <w:noProof/>
        </w:rPr>
        <w:drawing>
          <wp:inline distT="0" distB="0" distL="0" distR="0" wp14:anchorId="7F4244D2" wp14:editId="2C573B41">
            <wp:extent cx="4162425" cy="2600325"/>
            <wp:effectExtent l="19050" t="19050" r="9525" b="9525"/>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7" w:name="T6_F11"/>
            <w:bookmarkEnd w:id="37"/>
          </w:p>
        </w:tc>
        <w:tc>
          <w:tcPr>
            <w:tcW w:w="4291" w:type="pct"/>
          </w:tcPr>
          <w:p w:rsidR="005F26E0" w:rsidRDefault="005F26E0" w:rsidP="008B657B">
            <w:pPr>
              <w:pStyle w:val="steptext"/>
            </w:pPr>
            <w:r>
              <w:t>Click the </w:t>
            </w:r>
            <w:r>
              <w:rPr>
                <w:b/>
                <w:color w:val="000080"/>
              </w:rPr>
              <w:t>General Ledger WorkCenter.</w:t>
            </w:r>
          </w:p>
          <w:p w:rsidR="005F26E0" w:rsidRDefault="005F26E0" w:rsidP="008B657B">
            <w:pPr>
              <w:spacing w:before="60" w:after="60"/>
            </w:pPr>
            <w:r>
              <w:rPr>
                <w:noProof/>
              </w:rPr>
              <w:drawing>
                <wp:inline distT="0" distB="0" distL="0" distR="0" wp14:anchorId="2988F5F8" wp14:editId="0650FE45">
                  <wp:extent cx="2571750" cy="209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71750" cy="20955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8" w:name="T6_F17"/>
            <w:bookmarkEnd w:id="38"/>
          </w:p>
        </w:tc>
        <w:tc>
          <w:tcPr>
            <w:tcW w:w="4291" w:type="pct"/>
          </w:tcPr>
          <w:p w:rsidR="005F26E0" w:rsidRDefault="005F26E0" w:rsidP="008B657B">
            <w:pPr>
              <w:pStyle w:val="steptext"/>
            </w:pPr>
            <w:r>
              <w:t xml:space="preserve">Use the </w:t>
            </w:r>
            <w:r>
              <w:rPr>
                <w:b/>
              </w:rPr>
              <w:t>General Ledger WorkCenter</w:t>
            </w:r>
            <w:r>
              <w:t xml:space="preserve"> page to access work items, links, queries, reports, and processes that are specific to your position. </w:t>
            </w:r>
          </w:p>
          <w:p w:rsidR="005F26E0" w:rsidRDefault="005F26E0" w:rsidP="008B657B">
            <w:pPr>
              <w:spacing w:before="60" w:after="60"/>
            </w:pPr>
            <w:r>
              <w:rPr>
                <w:noProof/>
              </w:rPr>
              <w:drawing>
                <wp:inline distT="0" distB="0" distL="0" distR="0" wp14:anchorId="6C374201" wp14:editId="1EEC0F42">
                  <wp:extent cx="1771650" cy="19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71650" cy="19050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39" w:name="T6_F19"/>
            <w:bookmarkEnd w:id="39"/>
          </w:p>
        </w:tc>
        <w:tc>
          <w:tcPr>
            <w:tcW w:w="4291" w:type="pct"/>
          </w:tcPr>
          <w:p w:rsidR="005F26E0" w:rsidRDefault="005F26E0" w:rsidP="008B657B">
            <w:pPr>
              <w:pStyle w:val="steptext"/>
            </w:pPr>
            <w:r>
              <w:t xml:space="preserve">The </w:t>
            </w:r>
            <w:r>
              <w:rPr>
                <w:b/>
              </w:rPr>
              <w:t xml:space="preserve">My Work </w:t>
            </w:r>
            <w:r>
              <w:t>pagelet is set up with two groups.</w:t>
            </w:r>
          </w:p>
          <w:p w:rsidR="005F26E0" w:rsidRDefault="005F26E0" w:rsidP="008B657B">
            <w:pPr>
              <w:spacing w:before="60" w:after="60"/>
            </w:pPr>
            <w:r>
              <w:rPr>
                <w:noProof/>
              </w:rPr>
              <w:drawing>
                <wp:inline distT="0" distB="0" distL="0" distR="0" wp14:anchorId="61122A38" wp14:editId="10EA9EFB">
                  <wp:extent cx="2066925"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66925" cy="19050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0" w:name="T6_F21"/>
            <w:bookmarkEnd w:id="40"/>
          </w:p>
        </w:tc>
        <w:tc>
          <w:tcPr>
            <w:tcW w:w="4291" w:type="pct"/>
          </w:tcPr>
          <w:p w:rsidR="005F26E0" w:rsidRDefault="005F26E0" w:rsidP="008B657B">
            <w:pPr>
              <w:pStyle w:val="steptext"/>
            </w:pPr>
            <w:r>
              <w:t xml:space="preserve">The first group label is </w:t>
            </w:r>
            <w:r>
              <w:rPr>
                <w:b/>
              </w:rPr>
              <w:t>Current Work</w:t>
            </w:r>
            <w:r>
              <w:t>. These alerts include items that require further processing, such as journals pending approval or incomplete journals.</w:t>
            </w:r>
          </w:p>
          <w:p w:rsidR="005F26E0" w:rsidRDefault="005F26E0" w:rsidP="008B657B">
            <w:pPr>
              <w:spacing w:before="60" w:after="60"/>
            </w:pPr>
            <w:r>
              <w:rPr>
                <w:noProof/>
              </w:rPr>
              <w:drawing>
                <wp:inline distT="0" distB="0" distL="0" distR="0" wp14:anchorId="13E1C799" wp14:editId="57B2E5D6">
                  <wp:extent cx="733425" cy="161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1" w:name="T6_F23"/>
            <w:bookmarkEnd w:id="41"/>
          </w:p>
        </w:tc>
        <w:tc>
          <w:tcPr>
            <w:tcW w:w="4291" w:type="pct"/>
          </w:tcPr>
          <w:p w:rsidR="005F26E0" w:rsidRDefault="005F26E0" w:rsidP="008B657B">
            <w:pPr>
              <w:pStyle w:val="steptext"/>
            </w:pPr>
            <w:r>
              <w:t xml:space="preserve">The second group label is </w:t>
            </w:r>
            <w:r>
              <w:rPr>
                <w:b/>
              </w:rPr>
              <w:t>Exceptions.</w:t>
            </w:r>
            <w:r>
              <w:t xml:space="preserve"> These alerts show the journals with the various types of errors that require attention.</w:t>
            </w:r>
          </w:p>
          <w:p w:rsidR="005F26E0" w:rsidRDefault="005F26E0" w:rsidP="008B657B">
            <w:pPr>
              <w:spacing w:before="60" w:after="60"/>
            </w:pPr>
            <w:r>
              <w:rPr>
                <w:noProof/>
              </w:rPr>
              <w:drawing>
                <wp:inline distT="0" distB="0" distL="0" distR="0" wp14:anchorId="052837DC" wp14:editId="72F3A2B9">
                  <wp:extent cx="657225" cy="200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7225" cy="200025"/>
                          </a:xfrm>
                          <a:prstGeom prst="rect">
                            <a:avLst/>
                          </a:prstGeom>
                          <a:noFill/>
                          <a:ln>
                            <a:noFill/>
                          </a:ln>
                        </pic:spPr>
                      </pic:pic>
                    </a:graphicData>
                  </a:graphic>
                </wp:inline>
              </w:drawing>
            </w:r>
          </w:p>
        </w:tc>
      </w:tr>
    </w:tbl>
    <w:p w:rsidR="005F26E0" w:rsidRDefault="005F26E0" w:rsidP="005F26E0"/>
    <w:p w:rsidR="005F26E0" w:rsidRDefault="005F26E0" w:rsidP="005F26E0">
      <w:pPr>
        <w:spacing w:before="240"/>
        <w:jc w:val="center"/>
      </w:pPr>
      <w:r>
        <w:rPr>
          <w:noProof/>
        </w:rPr>
        <w:drawing>
          <wp:inline distT="0" distB="0" distL="0" distR="0" wp14:anchorId="07B68F11" wp14:editId="019B3C65">
            <wp:extent cx="4800600" cy="3000375"/>
            <wp:effectExtent l="19050" t="19050" r="0" b="9525"/>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00600" cy="3000375"/>
                    </a:xfrm>
                    <a:prstGeom prst="rect">
                      <a:avLst/>
                    </a:prstGeom>
                    <a:noFill/>
                    <a:ln w="6350" cmpd="sng">
                      <a:solidFill>
                        <a:srgbClr val="000000"/>
                      </a:solidFill>
                      <a:miter lim="800000"/>
                      <a:headEnd/>
                      <a:tailEnd/>
                    </a:ln>
                    <a:effectLst/>
                  </pic:spPr>
                </pic:pic>
              </a:graphicData>
            </a:graphic>
          </wp:inline>
        </w:drawing>
      </w:r>
    </w:p>
    <w:p w:rsidR="005F26E0" w:rsidRDefault="005F26E0" w:rsidP="005F26E0"/>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5F26E0" w:rsidRPr="008A311E" w:rsidTr="008B657B">
        <w:trPr>
          <w:cantSplit/>
          <w:tblHeader/>
        </w:trPr>
        <w:tc>
          <w:tcPr>
            <w:tcW w:w="709" w:type="pct"/>
            <w:shd w:val="clear" w:color="auto" w:fill="E0E0E0"/>
          </w:tcPr>
          <w:p w:rsidR="005F26E0" w:rsidRDefault="005F26E0" w:rsidP="008B657B">
            <w:pPr>
              <w:keepNext/>
              <w:jc w:val="center"/>
            </w:pPr>
            <w:r w:rsidRPr="008A311E">
              <w:rPr>
                <w:b/>
                <w:sz w:val="22"/>
                <w:szCs w:val="22"/>
              </w:rPr>
              <w:lastRenderedPageBreak/>
              <w:t>Step</w:t>
            </w:r>
          </w:p>
        </w:tc>
        <w:tc>
          <w:tcPr>
            <w:tcW w:w="4291" w:type="pct"/>
            <w:shd w:val="clear" w:color="auto" w:fill="E0E0E0"/>
          </w:tcPr>
          <w:p w:rsidR="005F26E0" w:rsidRDefault="005F26E0" w:rsidP="008B657B">
            <w:pPr>
              <w:keepNext/>
              <w:rPr>
                <w:b/>
              </w:rPr>
            </w:pPr>
            <w:r w:rsidRPr="008A311E">
              <w:rPr>
                <w:b/>
                <w:sz w:val="22"/>
                <w:szCs w:val="22"/>
              </w:rPr>
              <w:t>Action</w:t>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2" w:name="T6_F33"/>
            <w:bookmarkEnd w:id="42"/>
          </w:p>
        </w:tc>
        <w:tc>
          <w:tcPr>
            <w:tcW w:w="4291" w:type="pct"/>
          </w:tcPr>
          <w:p w:rsidR="005F26E0" w:rsidRDefault="005F26E0" w:rsidP="008B657B">
            <w:pPr>
              <w:pStyle w:val="steptext"/>
            </w:pPr>
            <w:r>
              <w:t xml:space="preserve">The other pagelets in the </w:t>
            </w:r>
            <w:r>
              <w:rPr>
                <w:b/>
              </w:rPr>
              <w:t>WorkCenters</w:t>
            </w:r>
            <w:r>
              <w:t xml:space="preserve"> -- Links, Reports and Processes and Queries -- can be Personalized with page, report, and query links.  </w:t>
            </w:r>
          </w:p>
          <w:p w:rsidR="005F26E0" w:rsidRDefault="005F26E0" w:rsidP="008B657B">
            <w:pPr>
              <w:pStyle w:val="steptext"/>
            </w:pPr>
          </w:p>
          <w:p w:rsidR="005F26E0" w:rsidRDefault="005F26E0" w:rsidP="008B657B">
            <w:pPr>
              <w:pStyle w:val="steptext"/>
            </w:pPr>
            <w:r>
              <w:t xml:space="preserve">Note that </w:t>
            </w:r>
            <w:r>
              <w:rPr>
                <w:b/>
              </w:rPr>
              <w:t>Personalization</w:t>
            </w:r>
            <w:r>
              <w:t xml:space="preserve"> is not available for the </w:t>
            </w:r>
            <w:r>
              <w:rPr>
                <w:b/>
              </w:rPr>
              <w:t>My Work</w:t>
            </w:r>
            <w:r>
              <w:t xml:space="preserve"> Pagelet.  The standard set-up provides consistency across all agencies and modules.</w:t>
            </w:r>
          </w:p>
          <w:p w:rsidR="005F26E0" w:rsidRDefault="005F26E0" w:rsidP="008B657B">
            <w:pPr>
              <w:spacing w:before="60" w:after="60"/>
            </w:pPr>
            <w:r>
              <w:rPr>
                <w:noProof/>
              </w:rPr>
              <w:drawing>
                <wp:inline distT="0" distB="0" distL="0" distR="0" wp14:anchorId="3B68B187" wp14:editId="3A6F62C8">
                  <wp:extent cx="4029075"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29075" cy="857250"/>
                          </a:xfrm>
                          <a:prstGeom prst="rect">
                            <a:avLst/>
                          </a:prstGeom>
                          <a:noFill/>
                          <a:ln>
                            <a:noFill/>
                          </a:ln>
                        </pic:spPr>
                      </pic:pic>
                    </a:graphicData>
                  </a:graphic>
                </wp:inline>
              </w:drawing>
            </w:r>
          </w:p>
        </w:tc>
      </w:tr>
      <w:tr w:rsidR="005F26E0" w:rsidRPr="00EB7AA4" w:rsidTr="008B657B">
        <w:trPr>
          <w:cantSplit/>
        </w:trPr>
        <w:tc>
          <w:tcPr>
            <w:tcW w:w="709" w:type="pct"/>
          </w:tcPr>
          <w:p w:rsidR="005F26E0" w:rsidRDefault="005F26E0" w:rsidP="008B657B">
            <w:pPr>
              <w:pStyle w:val="numberedsteptext"/>
              <w:numPr>
                <w:ilvl w:val="0"/>
                <w:numId w:val="29"/>
              </w:numPr>
              <w:jc w:val="center"/>
            </w:pPr>
            <w:bookmarkStart w:id="43" w:name="T6_F4"/>
            <w:bookmarkEnd w:id="43"/>
          </w:p>
        </w:tc>
        <w:tc>
          <w:tcPr>
            <w:tcW w:w="4291" w:type="pct"/>
          </w:tcPr>
          <w:p w:rsidR="005F26E0" w:rsidRDefault="005F26E0" w:rsidP="008B657B">
            <w:pPr>
              <w:pStyle w:val="steptext"/>
            </w:pPr>
            <w:r>
              <w:t xml:space="preserve">You have successfully reviewed the </w:t>
            </w:r>
            <w:r>
              <w:rPr>
                <w:b/>
              </w:rPr>
              <w:t xml:space="preserve">My Work </w:t>
            </w:r>
            <w:r>
              <w:t>pagelet.</w:t>
            </w:r>
          </w:p>
          <w:p w:rsidR="005F26E0" w:rsidRDefault="005F26E0" w:rsidP="008B657B">
            <w:pPr>
              <w:pStyle w:val="steptext"/>
            </w:pPr>
          </w:p>
          <w:p w:rsidR="005F26E0" w:rsidRDefault="005F26E0" w:rsidP="008B657B">
            <w:r w:rsidRPr="002546DF">
              <w:rPr>
                <w:rStyle w:val="highlighttext"/>
                <w:b/>
                <w:sz w:val="22"/>
                <w:szCs w:val="22"/>
              </w:rPr>
              <w:t>End of Procedure.</w:t>
            </w:r>
          </w:p>
        </w:tc>
      </w:tr>
    </w:tbl>
    <w:p w:rsidR="005F26E0" w:rsidRDefault="005F26E0" w:rsidP="005F26E0"/>
    <w:p w:rsidR="005F26E0" w:rsidRDefault="005F26E0" w:rsidP="005F26E0"/>
    <w:p w:rsidR="003029FE" w:rsidRDefault="00635321">
      <w:pPr>
        <w:pStyle w:val="Heading2"/>
        <w:rPr>
          <w:rFonts w:cs="Times New Roman"/>
        </w:rPr>
      </w:pPr>
      <w:r>
        <w:br w:type="page"/>
      </w:r>
      <w:bookmarkStart w:id="44" w:name="_Toc434302865"/>
      <w:r w:rsidR="005140BA">
        <w:lastRenderedPageBreak/>
        <w:t>Workcenter - Links pagelet</w:t>
      </w:r>
      <w:bookmarkEnd w:id="44"/>
    </w:p>
    <w:p w:rsidR="00082F29" w:rsidRDefault="005140BA">
      <w:pPr>
        <w:pStyle w:val="standard"/>
        <w:divId w:val="2120369865"/>
        <w:rPr>
          <w:color w:val="000000"/>
          <w:sz w:val="20"/>
          <w:szCs w:val="20"/>
          <w:lang w:val="en"/>
        </w:rPr>
      </w:pPr>
      <w:r>
        <w:rPr>
          <w:rFonts w:ascii="Verdana" w:hAnsi="Verdana"/>
          <w:color w:val="343434"/>
          <w:sz w:val="18"/>
          <w:szCs w:val="18"/>
          <w:lang w:val="en"/>
        </w:rPr>
        <w:t xml:space="preserve">The </w:t>
      </w:r>
      <w:r>
        <w:rPr>
          <w:rStyle w:val="Strong"/>
          <w:rFonts w:ascii="Verdana" w:hAnsi="Verdana"/>
          <w:color w:val="343434"/>
          <w:sz w:val="18"/>
          <w:szCs w:val="18"/>
          <w:lang w:val="en"/>
        </w:rPr>
        <w:t>Links</w:t>
      </w:r>
      <w:r>
        <w:rPr>
          <w:rFonts w:ascii="Verdana" w:hAnsi="Verdana"/>
          <w:color w:val="343434"/>
          <w:sz w:val="18"/>
          <w:szCs w:val="18"/>
          <w:lang w:val="en"/>
        </w:rPr>
        <w:t xml:space="preserve"> pagelet within a WorkCenter includes links to your most commonly-used pages or other areas of interest to module users. A system administrator maintains the list of links that are available to users, as well as related security. You can then personalize the links that you want to access from your WorkCenter. Commonly-used external links, such as training materials, can also be added to this section.</w:t>
      </w:r>
    </w:p>
    <w:p w:rsidR="00082F29" w:rsidRDefault="005140BA">
      <w:pPr>
        <w:pStyle w:val="standard"/>
        <w:divId w:val="2120369865"/>
        <w:rPr>
          <w:color w:val="000000"/>
          <w:sz w:val="20"/>
          <w:szCs w:val="20"/>
          <w:lang w:val="en"/>
        </w:rPr>
      </w:pPr>
      <w:r>
        <w:rPr>
          <w:rFonts w:ascii="Verdana" w:hAnsi="Verdana"/>
          <w:color w:val="000000"/>
          <w:sz w:val="18"/>
          <w:szCs w:val="18"/>
          <w:lang w:val="en"/>
        </w:rPr>
        <w:t xml:space="preserve">In this topic, we explore the </w:t>
      </w:r>
      <w:r>
        <w:rPr>
          <w:rStyle w:val="Strong"/>
          <w:rFonts w:ascii="Verdana" w:hAnsi="Verdana"/>
          <w:color w:val="000000"/>
          <w:sz w:val="18"/>
          <w:szCs w:val="18"/>
          <w:lang w:val="en"/>
        </w:rPr>
        <w:t>Links</w:t>
      </w:r>
      <w:r>
        <w:rPr>
          <w:rFonts w:ascii="Verdana" w:hAnsi="Verdana"/>
          <w:color w:val="000000"/>
          <w:sz w:val="18"/>
          <w:szCs w:val="18"/>
          <w:lang w:val="en"/>
        </w:rPr>
        <w:t xml:space="preserve"> pagelet within the WorkCenter, its functionality and personalizations. </w:t>
      </w:r>
    </w:p>
    <w:p w:rsidR="003029FE" w:rsidRDefault="005140BA">
      <w:pPr>
        <w:pStyle w:val="procedure"/>
        <w:spacing w:before="120"/>
        <w:rPr>
          <w:rFonts w:cs="Times New Roman"/>
        </w:rPr>
      </w:pPr>
      <w:r>
        <w:t>Procedure</w:t>
      </w:r>
    </w:p>
    <w:p w:rsidR="003029FE" w:rsidRDefault="003029FE"/>
    <w:p w:rsidR="003029FE" w:rsidRDefault="003029FE">
      <w:pPr>
        <w:pStyle w:val="steptext"/>
      </w:pPr>
    </w:p>
    <w:p w:rsidR="003029FE" w:rsidRDefault="0070302B">
      <w:pPr>
        <w:spacing w:before="240"/>
        <w:jc w:val="center"/>
      </w:pPr>
      <w:r>
        <w:pict>
          <v:shape id="_x0000_i1061" type="#_x0000_t75" style="width:327.75pt;height:204.75pt" o:bordertopcolor="this" o:borderleftcolor="this" o:borderbottomcolor="this" o:borderrightcolor="this">
            <v:imagedata r:id="rId5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5" w:name="T3_F5"/>
            <w:bookmarkEnd w:id="45"/>
          </w:p>
        </w:tc>
        <w:tc>
          <w:tcPr>
            <w:tcW w:w="4291" w:type="pct"/>
          </w:tcPr>
          <w:p w:rsidR="003029FE" w:rsidRDefault="005140BA">
            <w:pPr>
              <w:pStyle w:val="steptext"/>
            </w:pPr>
            <w:r>
              <w:t xml:space="preserve">Begin by navigating to the </w:t>
            </w:r>
            <w:r>
              <w:rPr>
                <w:b/>
              </w:rPr>
              <w:t>General Ledger WorkCenter</w:t>
            </w:r>
            <w:r>
              <w:t>.  Scroll down the drop down menu.</w:t>
            </w:r>
          </w:p>
          <w:p w:rsidR="003029FE" w:rsidRDefault="0070302B">
            <w:pPr>
              <w:spacing w:before="60" w:after="60"/>
            </w:pPr>
            <w:r>
              <w:pict>
                <v:shape id="_x0000_i1062" type="#_x0000_t75" style="width:203.25pt;height:13.5pt" o:bordertopcolor="this" o:borderleftcolor="this" o:borderbottomcolor="this" o:borderrightcolor="this">
                  <v:imagedata r:id="rId59" o:title=""/>
                </v:shape>
              </w:pict>
            </w:r>
          </w:p>
        </w:tc>
      </w:tr>
    </w:tbl>
    <w:p w:rsidR="003029FE" w:rsidRDefault="003029FE"/>
    <w:p w:rsidR="003029FE" w:rsidRDefault="0070302B">
      <w:pPr>
        <w:spacing w:before="240"/>
        <w:jc w:val="center"/>
      </w:pPr>
      <w:r>
        <w:lastRenderedPageBreak/>
        <w:pict>
          <v:shape id="_x0000_i1063" type="#_x0000_t75" style="width:327.75pt;height:204.75pt" o:bordertopcolor="this" o:borderleftcolor="this" o:borderbottomcolor="this" o:borderrightcolor="this">
            <v:imagedata r:id="rId6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6" w:name="T3_F7"/>
            <w:bookmarkEnd w:id="46"/>
          </w:p>
        </w:tc>
        <w:tc>
          <w:tcPr>
            <w:tcW w:w="4291" w:type="pct"/>
          </w:tcPr>
          <w:p w:rsidR="003029FE" w:rsidRDefault="005140BA">
            <w:pPr>
              <w:pStyle w:val="steptext"/>
            </w:pPr>
            <w:r>
              <w:t>Click the </w:t>
            </w:r>
            <w:r>
              <w:rPr>
                <w:b/>
                <w:color w:val="000080"/>
              </w:rPr>
              <w:t>General Ledger</w:t>
            </w:r>
            <w:r>
              <w:t> menu.</w:t>
            </w:r>
          </w:p>
          <w:p w:rsidR="003029FE" w:rsidRDefault="0070302B">
            <w:pPr>
              <w:spacing w:before="60" w:after="60"/>
            </w:pPr>
            <w:r>
              <w:pict>
                <v:shape id="_x0000_i1064" type="#_x0000_t75" style="width:209.25pt;height:17.25pt" o:bordertopcolor="this" o:borderleftcolor="this" o:borderbottomcolor="this" o:borderrightcolor="this">
                  <v:imagedata r:id="rId61"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7" w:name="T3_F9"/>
            <w:bookmarkEnd w:id="47"/>
          </w:p>
        </w:tc>
        <w:tc>
          <w:tcPr>
            <w:tcW w:w="4291" w:type="pct"/>
          </w:tcPr>
          <w:p w:rsidR="003029FE" w:rsidRDefault="005140BA">
            <w:pPr>
              <w:pStyle w:val="steptext"/>
            </w:pPr>
            <w:r>
              <w:t>Click the </w:t>
            </w:r>
            <w:r>
              <w:rPr>
                <w:b/>
                <w:color w:val="000080"/>
              </w:rPr>
              <w:t>GL WorkCenter</w:t>
            </w:r>
            <w:r>
              <w:t> menu.</w:t>
            </w:r>
          </w:p>
          <w:p w:rsidR="003029FE" w:rsidRDefault="0070302B">
            <w:pPr>
              <w:spacing w:before="60" w:after="60"/>
            </w:pPr>
            <w:r>
              <w:pict>
                <v:shape id="_x0000_i1065" type="#_x0000_t75" style="width:209.25pt;height:17.25pt" o:bordertopcolor="this" o:borderleftcolor="this" o:borderbottomcolor="this" o:borderrightcolor="this">
                  <v:imagedata r:id="rId62" o:title=""/>
                </v:shape>
              </w:pict>
            </w:r>
          </w:p>
        </w:tc>
      </w:tr>
    </w:tbl>
    <w:p w:rsidR="003029FE" w:rsidRDefault="003029FE"/>
    <w:p w:rsidR="003029FE" w:rsidRDefault="0070302B">
      <w:pPr>
        <w:spacing w:before="240"/>
        <w:jc w:val="center"/>
      </w:pPr>
      <w:r>
        <w:pict>
          <v:shape id="_x0000_i1066" type="#_x0000_t75" style="width:327.75pt;height:204.75pt" o:bordertopcolor="this" o:borderleftcolor="this" o:borderbottomcolor="this" o:borderrightcolor="this">
            <v:imagedata r:id="rId6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8" w:name="T3_F11"/>
            <w:bookmarkEnd w:id="48"/>
          </w:p>
        </w:tc>
        <w:tc>
          <w:tcPr>
            <w:tcW w:w="4291" w:type="pct"/>
          </w:tcPr>
          <w:p w:rsidR="003029FE" w:rsidRDefault="005140BA">
            <w:pPr>
              <w:pStyle w:val="steptext"/>
            </w:pPr>
            <w:r>
              <w:t xml:space="preserve">Use the </w:t>
            </w:r>
            <w:r>
              <w:rPr>
                <w:b/>
              </w:rPr>
              <w:t>General Ledger WorkCenter</w:t>
            </w:r>
            <w:r>
              <w:t xml:space="preserve"> page to access work items, links, queries, reports, and </w:t>
            </w:r>
            <w:r w:rsidR="00DE6715">
              <w:t>processes</w:t>
            </w:r>
            <w:r>
              <w:t xml:space="preserve"> that are specific to your position. </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49" w:name="T3_F165"/>
            <w:bookmarkEnd w:id="49"/>
          </w:p>
        </w:tc>
        <w:tc>
          <w:tcPr>
            <w:tcW w:w="4291" w:type="pct"/>
          </w:tcPr>
          <w:p w:rsidR="003029FE" w:rsidRDefault="005140BA">
            <w:pPr>
              <w:pStyle w:val="steptext"/>
            </w:pPr>
            <w:r>
              <w:t xml:space="preserve">Click on the </w:t>
            </w:r>
            <w:r>
              <w:rPr>
                <w:b/>
              </w:rPr>
              <w:t>My Work</w:t>
            </w:r>
            <w:r>
              <w:t xml:space="preserve"> pagelet settings. </w:t>
            </w:r>
          </w:p>
        </w:tc>
      </w:tr>
    </w:tbl>
    <w:p w:rsidR="003029FE" w:rsidRDefault="003029FE"/>
    <w:p w:rsidR="003029FE" w:rsidRDefault="0070302B">
      <w:pPr>
        <w:spacing w:before="240"/>
        <w:jc w:val="center"/>
      </w:pPr>
      <w:r>
        <w:pict>
          <v:shape id="_x0000_i1067" type="#_x0000_t75" style="width:327.75pt;height:204.75pt" o:bordertopcolor="this" o:borderleftcolor="this" o:borderbottomcolor="this" o:borderrightcolor="this">
            <v:imagedata r:id="rId6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0" w:name="T3_F193"/>
            <w:bookmarkEnd w:id="50"/>
          </w:p>
        </w:tc>
        <w:tc>
          <w:tcPr>
            <w:tcW w:w="4291" w:type="pct"/>
          </w:tcPr>
          <w:p w:rsidR="003029FE" w:rsidRDefault="005140BA">
            <w:pPr>
              <w:pStyle w:val="steptext"/>
            </w:pPr>
            <w:r>
              <w:t xml:space="preserve">Click on </w:t>
            </w:r>
            <w:r>
              <w:rPr>
                <w:b/>
              </w:rPr>
              <w:t>Minimize</w:t>
            </w:r>
            <w:r>
              <w:t xml:space="preserve"> to hide the Current Work items.</w:t>
            </w:r>
          </w:p>
          <w:p w:rsidR="003029FE" w:rsidRDefault="0070302B">
            <w:pPr>
              <w:spacing w:before="60" w:after="60"/>
            </w:pPr>
            <w:r>
              <w:pict>
                <v:shape id="_x0000_i1068" type="#_x0000_t75" style="width:90pt;height:18pt" o:bordertopcolor="this" o:borderleftcolor="this" o:borderbottomcolor="this" o:borderrightcolor="this">
                  <v:imagedata r:id="rId65" o:title=""/>
                </v:shape>
              </w:pict>
            </w:r>
          </w:p>
        </w:tc>
      </w:tr>
    </w:tbl>
    <w:p w:rsidR="003029FE" w:rsidRDefault="003029FE"/>
    <w:p w:rsidR="003029FE" w:rsidRDefault="0070302B">
      <w:pPr>
        <w:spacing w:before="240"/>
        <w:jc w:val="center"/>
      </w:pPr>
      <w:r>
        <w:pict>
          <v:shape id="_x0000_i1069" type="#_x0000_t75" style="width:327.75pt;height:204.75pt" o:bordertopcolor="this" o:borderleftcolor="this" o:borderbottomcolor="this" o:borderrightcolor="this">
            <v:imagedata r:id="rId6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1" w:name="T3_F179"/>
            <w:bookmarkEnd w:id="51"/>
          </w:p>
        </w:tc>
        <w:tc>
          <w:tcPr>
            <w:tcW w:w="4291" w:type="pct"/>
          </w:tcPr>
          <w:p w:rsidR="003029FE" w:rsidRDefault="005140BA">
            <w:pPr>
              <w:pStyle w:val="steptext"/>
            </w:pPr>
            <w:r>
              <w:t xml:space="preserve">The </w:t>
            </w:r>
            <w:r>
              <w:rPr>
                <w:b/>
              </w:rPr>
              <w:t>Links</w:t>
            </w:r>
            <w:r>
              <w:t xml:space="preserve"> pagelet of the </w:t>
            </w:r>
            <w:r>
              <w:rPr>
                <w:b/>
              </w:rPr>
              <w:t xml:space="preserve">General Ledger WorkCenter </w:t>
            </w:r>
            <w:r>
              <w:t xml:space="preserve">includes additional links to components that you commonly access.  </w:t>
            </w:r>
          </w:p>
          <w:p w:rsidR="003029FE" w:rsidRDefault="003029FE">
            <w:pPr>
              <w:pStyle w:val="steptext"/>
            </w:pPr>
          </w:p>
          <w:p w:rsidR="003029FE" w:rsidRDefault="005140BA">
            <w:pPr>
              <w:pStyle w:val="steptext"/>
            </w:pPr>
            <w:r>
              <w:t>The System administrator has configured a list of links that are available for this pagelet and has enabled end users to personalize their display options, as well as define group labels and links.</w:t>
            </w:r>
          </w:p>
        </w:tc>
      </w:tr>
    </w:tbl>
    <w:p w:rsidR="003029FE" w:rsidRDefault="003029FE"/>
    <w:p w:rsidR="003029FE" w:rsidRDefault="0070302B">
      <w:pPr>
        <w:spacing w:before="240"/>
        <w:jc w:val="center"/>
      </w:pPr>
      <w:r>
        <w:pict>
          <v:shape id="_x0000_i1070" type="#_x0000_t75" style="width:327.75pt;height:204.75pt" o:bordertopcolor="this" o:borderleftcolor="this" o:borderbottomcolor="this" o:borderrightcolor="this">
            <v:imagedata r:id="rId6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2" w:name="T3_F195"/>
            <w:bookmarkEnd w:id="52"/>
          </w:p>
        </w:tc>
        <w:tc>
          <w:tcPr>
            <w:tcW w:w="4291" w:type="pct"/>
          </w:tcPr>
          <w:p w:rsidR="003029FE" w:rsidRDefault="005140BA">
            <w:pPr>
              <w:pStyle w:val="steptext"/>
            </w:pPr>
            <w:r>
              <w:t xml:space="preserve">To begin personalizing the Links pagelet, click on the Links pagelet settings and choose </w:t>
            </w:r>
            <w:r>
              <w:rPr>
                <w:b/>
              </w:rPr>
              <w:t>Personalize</w:t>
            </w:r>
            <w:r>
              <w:t>.</w:t>
            </w:r>
          </w:p>
          <w:p w:rsidR="003029FE" w:rsidRDefault="003029FE">
            <w:pPr>
              <w:pStyle w:val="steptext"/>
            </w:pPr>
          </w:p>
          <w:p w:rsidR="003029FE" w:rsidRDefault="003029FE">
            <w:pPr>
              <w:pStyle w:val="steptext"/>
            </w:pPr>
          </w:p>
          <w:p w:rsidR="003029FE" w:rsidRDefault="0070302B">
            <w:pPr>
              <w:spacing w:before="60" w:after="60"/>
            </w:pPr>
            <w:r>
              <w:pict>
                <v:shape id="_x0000_i1071" type="#_x0000_t75" style="width:75pt;height:22.5pt" o:bordertopcolor="this" o:borderleftcolor="this" o:borderbottomcolor="this" o:borderrightcolor="this">
                  <v:imagedata r:id="rId68" o:title=""/>
                </v:shape>
              </w:pict>
            </w:r>
          </w:p>
        </w:tc>
      </w:tr>
    </w:tbl>
    <w:p w:rsidR="003029FE" w:rsidRDefault="003029FE"/>
    <w:p w:rsidR="003029FE" w:rsidRDefault="0070302B">
      <w:pPr>
        <w:spacing w:before="240"/>
        <w:jc w:val="center"/>
      </w:pPr>
      <w:r>
        <w:lastRenderedPageBreak/>
        <w:pict>
          <v:shape id="_x0000_i1072" type="#_x0000_t75" style="width:327.75pt;height:204.75pt" o:bordertopcolor="this" o:borderleftcolor="this" o:borderbottomcolor="this" o:borderrightcolor="this">
            <v:imagedata r:id="rId6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3" w:name="T3_F15"/>
            <w:bookmarkEnd w:id="53"/>
          </w:p>
        </w:tc>
        <w:tc>
          <w:tcPr>
            <w:tcW w:w="4291" w:type="pct"/>
          </w:tcPr>
          <w:p w:rsidR="003029FE" w:rsidRDefault="005140BA">
            <w:pPr>
              <w:pStyle w:val="steptext"/>
            </w:pPr>
            <w:r>
              <w:t xml:space="preserve">Use the </w:t>
            </w:r>
            <w:r>
              <w:rPr>
                <w:b/>
              </w:rPr>
              <w:t xml:space="preserve">Links Pagelet </w:t>
            </w:r>
            <w:r>
              <w:t>Personalization page to structure your Links pagelet as you want to see it.</w:t>
            </w:r>
          </w:p>
          <w:p w:rsidR="003029FE" w:rsidRDefault="003029FE">
            <w:pPr>
              <w:pStyle w:val="steptext"/>
            </w:pPr>
          </w:p>
          <w:p w:rsidR="003029FE" w:rsidRDefault="005140BA">
            <w:pPr>
              <w:pStyle w:val="steptext"/>
            </w:pPr>
            <w:r>
              <w:t xml:space="preserve">The </w:t>
            </w:r>
            <w:r>
              <w:rPr>
                <w:b/>
              </w:rPr>
              <w:t xml:space="preserve">Group Label </w:t>
            </w:r>
            <w:r>
              <w:t>fields created by the system administrator are</w:t>
            </w:r>
            <w:proofErr w:type="gramStart"/>
            <w:r>
              <w:t>  non</w:t>
            </w:r>
            <w:proofErr w:type="gramEnd"/>
            <w:r>
              <w:t>-editable.</w:t>
            </w:r>
          </w:p>
          <w:p w:rsidR="003029FE" w:rsidRDefault="003029FE">
            <w:pPr>
              <w:pStyle w:val="steptext"/>
            </w:pPr>
          </w:p>
          <w:p w:rsidR="003029FE" w:rsidRDefault="005140BA">
            <w:pPr>
              <w:pStyle w:val="steptext"/>
            </w:pPr>
            <w:r>
              <w:t xml:space="preserve">The </w:t>
            </w:r>
            <w:r>
              <w:rPr>
                <w:b/>
              </w:rPr>
              <w:t>Display Order</w:t>
            </w:r>
            <w:r>
              <w:t xml:space="preserve"> field is an open field. This means that you can change the order the groups are displayed.</w:t>
            </w:r>
          </w:p>
        </w:tc>
      </w:tr>
    </w:tbl>
    <w:p w:rsidR="003029FE" w:rsidRDefault="003029FE"/>
    <w:p w:rsidR="003029FE" w:rsidRDefault="0070302B">
      <w:pPr>
        <w:spacing w:before="240"/>
        <w:jc w:val="center"/>
      </w:pPr>
      <w:r>
        <w:pict>
          <v:shape id="_x0000_i1073" type="#_x0000_t75" style="width:327.75pt;height:204.75pt" o:bordertopcolor="this" o:borderleftcolor="this" o:borderbottomcolor="this" o:borderrightcolor="this">
            <v:imagedata r:id="rId7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4" w:name="T3_F17"/>
            <w:bookmarkEnd w:id="54"/>
          </w:p>
        </w:tc>
        <w:tc>
          <w:tcPr>
            <w:tcW w:w="4291" w:type="pct"/>
          </w:tcPr>
          <w:p w:rsidR="003029FE" w:rsidRDefault="005140BA">
            <w:pPr>
              <w:pStyle w:val="steptext"/>
            </w:pPr>
            <w:r>
              <w:t xml:space="preserve">You are going to add some personal links so that you can quickly access menu items and other links from the Links pagelet.  Click the </w:t>
            </w:r>
            <w:r>
              <w:rPr>
                <w:b/>
              </w:rPr>
              <w:t>Last</w:t>
            </w:r>
            <w:r>
              <w:t xml:space="preserve"> link. </w:t>
            </w:r>
          </w:p>
        </w:tc>
      </w:tr>
    </w:tbl>
    <w:p w:rsidR="003029FE" w:rsidRDefault="003029FE"/>
    <w:p w:rsidR="003029FE" w:rsidRDefault="0070302B">
      <w:pPr>
        <w:spacing w:before="240"/>
        <w:jc w:val="center"/>
      </w:pPr>
      <w:r>
        <w:lastRenderedPageBreak/>
        <w:pict>
          <v:shape id="_x0000_i1074" type="#_x0000_t75" style="width:327.75pt;height:204.75pt" o:bordertopcolor="this" o:borderleftcolor="this" o:borderbottomcolor="this" o:borderrightcolor="this">
            <v:imagedata r:id="rId7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5" w:name="T3_F27"/>
            <w:bookmarkEnd w:id="55"/>
          </w:p>
        </w:tc>
        <w:tc>
          <w:tcPr>
            <w:tcW w:w="4291" w:type="pct"/>
          </w:tcPr>
          <w:p w:rsidR="003029FE" w:rsidRDefault="005140BA">
            <w:pPr>
              <w:pStyle w:val="steptext"/>
            </w:pPr>
            <w:r>
              <w:t xml:space="preserve">Click the </w:t>
            </w:r>
            <w:r>
              <w:rPr>
                <w:b/>
              </w:rPr>
              <w:t>Add a new row</w:t>
            </w:r>
            <w:r>
              <w:t xml:space="preserve"> button.</w:t>
            </w:r>
          </w:p>
        </w:tc>
      </w:tr>
    </w:tbl>
    <w:p w:rsidR="003029FE" w:rsidRDefault="003029FE"/>
    <w:p w:rsidR="003029FE" w:rsidRDefault="0070302B">
      <w:pPr>
        <w:spacing w:before="240"/>
        <w:jc w:val="center"/>
      </w:pPr>
      <w:r>
        <w:pict>
          <v:shape id="_x0000_i1075" type="#_x0000_t75" style="width:327.75pt;height:204.75pt" o:bordertopcolor="this" o:borderleftcolor="this" o:borderbottomcolor="this" o:borderrightcolor="this">
            <v:imagedata r:id="rId7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6" w:name="T3_F31"/>
            <w:bookmarkEnd w:id="56"/>
          </w:p>
        </w:tc>
        <w:tc>
          <w:tcPr>
            <w:tcW w:w="4291" w:type="pct"/>
          </w:tcPr>
          <w:p w:rsidR="003029FE" w:rsidRDefault="005140BA">
            <w:pPr>
              <w:pStyle w:val="steptext"/>
            </w:pPr>
            <w:r>
              <w:t xml:space="preserve">Click in the </w:t>
            </w:r>
            <w:r>
              <w:rPr>
                <w:b/>
              </w:rPr>
              <w:t xml:space="preserve">Group Label </w:t>
            </w:r>
            <w:r>
              <w:t>field.</w:t>
            </w:r>
          </w:p>
          <w:p w:rsidR="003029FE" w:rsidRDefault="005140BA">
            <w:pPr>
              <w:pStyle w:val="steptext"/>
            </w:pPr>
            <w:r>
              <w:t>Enter the desired information into the Group Label field. Enter "Configuration".</w:t>
            </w:r>
          </w:p>
          <w:p w:rsidR="003029FE" w:rsidRDefault="0070302B">
            <w:pPr>
              <w:spacing w:before="60" w:after="60"/>
            </w:pPr>
            <w:r>
              <w:pict>
                <v:shape id="_x0000_i1076" type="#_x0000_t75" style="width:222.75pt;height:19.5pt" o:bordertopcolor="this" o:borderleftcolor="this" o:borderbottomcolor="this" o:borderrightcolor="this">
                  <v:imagedata r:id="rId73"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7" w:name="T3_F33"/>
            <w:bookmarkEnd w:id="57"/>
          </w:p>
        </w:tc>
        <w:tc>
          <w:tcPr>
            <w:tcW w:w="4291" w:type="pct"/>
          </w:tcPr>
          <w:p w:rsidR="003029FE" w:rsidRDefault="005140BA">
            <w:pPr>
              <w:pStyle w:val="steptext"/>
            </w:pPr>
            <w:r>
              <w:t xml:space="preserve">Click in the </w:t>
            </w:r>
            <w:r>
              <w:rPr>
                <w:b/>
              </w:rPr>
              <w:t>Display Order</w:t>
            </w:r>
            <w:r>
              <w:t xml:space="preserve"> field.</w:t>
            </w:r>
          </w:p>
          <w:p w:rsidR="003029FE" w:rsidRDefault="003029FE">
            <w:pPr>
              <w:pStyle w:val="steptext"/>
            </w:pPr>
          </w:p>
          <w:p w:rsidR="003029FE" w:rsidRDefault="005140BA">
            <w:pPr>
              <w:pStyle w:val="steptext"/>
            </w:pPr>
            <w:r>
              <w:t xml:space="preserve">Enter the desired information into the </w:t>
            </w:r>
            <w:r>
              <w:rPr>
                <w:b/>
              </w:rPr>
              <w:t>Display Order</w:t>
            </w:r>
            <w:r>
              <w:t> field. Enter "</w:t>
            </w:r>
            <w:r>
              <w:rPr>
                <w:b/>
                <w:color w:val="FF0000"/>
              </w:rPr>
              <w:t>3</w:t>
            </w:r>
            <w:r>
              <w:t>".</w:t>
            </w:r>
          </w:p>
        </w:tc>
      </w:tr>
    </w:tbl>
    <w:p w:rsidR="003029FE" w:rsidRDefault="003029FE"/>
    <w:p w:rsidR="003029FE" w:rsidRDefault="0070302B">
      <w:pPr>
        <w:spacing w:before="240"/>
        <w:jc w:val="center"/>
      </w:pPr>
      <w:r>
        <w:pict>
          <v:shape id="_x0000_i1077" type="#_x0000_t75" style="width:327.75pt;height:204.75pt" o:bordertopcolor="this" o:borderleftcolor="this" o:borderbottomcolor="this" o:borderrightcolor="this">
            <v:imagedata r:id="rId7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8" w:name="T3_F35"/>
            <w:bookmarkEnd w:id="58"/>
          </w:p>
        </w:tc>
        <w:tc>
          <w:tcPr>
            <w:tcW w:w="4291" w:type="pct"/>
          </w:tcPr>
          <w:p w:rsidR="003029FE" w:rsidRDefault="005140BA">
            <w:pPr>
              <w:pStyle w:val="steptext"/>
            </w:pPr>
            <w:r>
              <w:t xml:space="preserve">Use the </w:t>
            </w:r>
            <w:r>
              <w:rPr>
                <w:b/>
              </w:rPr>
              <w:t>Start Group Collapsed</w:t>
            </w:r>
            <w:r>
              <w:t xml:space="preserve"> option for links that are not frequently used. When you select this option, the group appears collapsed when you initially access the </w:t>
            </w:r>
            <w:r>
              <w:rPr>
                <w:b/>
              </w:rPr>
              <w:t>WorkCenter</w:t>
            </w:r>
            <w:r>
              <w:t>.</w:t>
            </w:r>
          </w:p>
        </w:tc>
      </w:tr>
    </w:tbl>
    <w:p w:rsidR="003029FE" w:rsidRDefault="003029FE"/>
    <w:p w:rsidR="003029FE" w:rsidRDefault="0070302B">
      <w:pPr>
        <w:spacing w:before="240"/>
        <w:jc w:val="center"/>
      </w:pPr>
      <w:r>
        <w:pict>
          <v:shape id="_x0000_i1078" type="#_x0000_t75" style="width:327.75pt;height:204.75pt" o:bordertopcolor="this" o:borderleftcolor="this" o:borderbottomcolor="this" o:borderrightcolor="this">
            <v:imagedata r:id="rId7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59" w:name="T3_F37"/>
            <w:bookmarkEnd w:id="59"/>
          </w:p>
        </w:tc>
        <w:tc>
          <w:tcPr>
            <w:tcW w:w="4291" w:type="pct"/>
          </w:tcPr>
          <w:p w:rsidR="003029FE" w:rsidRDefault="005140BA">
            <w:pPr>
              <w:pStyle w:val="steptext"/>
            </w:pPr>
            <w:r>
              <w:t xml:space="preserve">Use the </w:t>
            </w:r>
            <w:r>
              <w:rPr>
                <w:b/>
              </w:rPr>
              <w:t>Define Link</w:t>
            </w:r>
            <w:r>
              <w:t xml:space="preserve"> column to access the Define Link page.</w:t>
            </w:r>
          </w:p>
          <w:p w:rsidR="003029FE" w:rsidRDefault="003029FE">
            <w:pPr>
              <w:pStyle w:val="steptext"/>
            </w:pPr>
          </w:p>
          <w:p w:rsidR="003029FE" w:rsidRDefault="005140BA">
            <w:pPr>
              <w:pStyle w:val="steptext"/>
            </w:pPr>
            <w:r>
              <w:t xml:space="preserve">Click the </w:t>
            </w:r>
            <w:r>
              <w:rPr>
                <w:b/>
              </w:rPr>
              <w:t>Define</w:t>
            </w:r>
            <w:r>
              <w:t xml:space="preserve"> link.</w:t>
            </w:r>
          </w:p>
          <w:p w:rsidR="003029FE" w:rsidRDefault="003029FE">
            <w:pPr>
              <w:pStyle w:val="steptext"/>
            </w:pPr>
          </w:p>
          <w:p w:rsidR="003029FE" w:rsidRDefault="0070302B">
            <w:pPr>
              <w:spacing w:before="60" w:after="60"/>
            </w:pPr>
            <w:r>
              <w:pict>
                <v:shape id="_x0000_i1079" type="#_x0000_t75" style="width:43.5pt;height:22.5pt" o:bordertopcolor="this" o:borderleftcolor="this" o:borderbottomcolor="this" o:borderrightcolor="this">
                  <v:imagedata r:id="rId76" o:title=""/>
                </v:shape>
              </w:pict>
            </w:r>
          </w:p>
        </w:tc>
      </w:tr>
    </w:tbl>
    <w:p w:rsidR="003029FE" w:rsidRDefault="003029FE"/>
    <w:p w:rsidR="003029FE" w:rsidRDefault="0070302B">
      <w:pPr>
        <w:spacing w:before="240"/>
        <w:jc w:val="center"/>
      </w:pPr>
      <w:r>
        <w:pict>
          <v:shape id="_x0000_i1080" type="#_x0000_t75" style="width:327.75pt;height:204.75pt" o:bordertopcolor="this" o:borderleftcolor="this" o:borderbottomcolor="this" o:borderrightcolor="this">
            <v:imagedata r:id="rId7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0" w:name="T3_F39"/>
            <w:bookmarkEnd w:id="60"/>
          </w:p>
        </w:tc>
        <w:tc>
          <w:tcPr>
            <w:tcW w:w="4291" w:type="pct"/>
          </w:tcPr>
          <w:p w:rsidR="003029FE" w:rsidRDefault="005140BA">
            <w:pPr>
              <w:pStyle w:val="steptext"/>
            </w:pPr>
            <w:r>
              <w:t xml:space="preserve">Use the </w:t>
            </w:r>
            <w:r>
              <w:rPr>
                <w:b/>
              </w:rPr>
              <w:t>Define Link</w:t>
            </w:r>
            <w:r>
              <w:t xml:space="preserve"> page to determine the link type and link label.</w:t>
            </w:r>
          </w:p>
          <w:p w:rsidR="003029FE" w:rsidRDefault="003029FE">
            <w:pPr>
              <w:pStyle w:val="steptext"/>
            </w:pPr>
          </w:p>
          <w:p w:rsidR="003029FE" w:rsidRDefault="005140BA">
            <w:pPr>
              <w:pStyle w:val="steptext"/>
            </w:pPr>
            <w:r>
              <w:t>Click the </w:t>
            </w:r>
            <w:r>
              <w:rPr>
                <w:b/>
                <w:color w:val="000080"/>
              </w:rPr>
              <w:t>Link Type</w:t>
            </w:r>
            <w:r>
              <w:t> list.</w:t>
            </w:r>
          </w:p>
          <w:p w:rsidR="003029FE" w:rsidRDefault="0070302B">
            <w:pPr>
              <w:spacing w:before="60" w:after="60"/>
            </w:pPr>
            <w:r>
              <w:pict>
                <v:shape id="_x0000_i1081" type="#_x0000_t75" style="width:135pt;height:12.75pt" o:bordertopcolor="this" o:borderleftcolor="this" o:borderbottomcolor="this" o:borderrightcolor="this">
                  <v:imagedata r:id="rId78"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1" w:name="T3_F41"/>
            <w:bookmarkEnd w:id="61"/>
          </w:p>
        </w:tc>
        <w:tc>
          <w:tcPr>
            <w:tcW w:w="4291" w:type="pct"/>
          </w:tcPr>
          <w:p w:rsidR="003029FE" w:rsidRDefault="005140BA">
            <w:pPr>
              <w:pStyle w:val="steptext"/>
            </w:pPr>
            <w:r>
              <w:t xml:space="preserve">Use the </w:t>
            </w:r>
            <w:r>
              <w:rPr>
                <w:b/>
              </w:rPr>
              <w:t>Link Type</w:t>
            </w:r>
            <w:r>
              <w:t xml:space="preserve"> drop down list box to select the type of link. Options include: Menu Item and URL. </w:t>
            </w:r>
          </w:p>
          <w:p w:rsidR="003029FE" w:rsidRDefault="003029FE">
            <w:pPr>
              <w:pStyle w:val="steptext"/>
            </w:pPr>
          </w:p>
          <w:p w:rsidR="003029FE" w:rsidRDefault="0070302B">
            <w:pPr>
              <w:spacing w:before="60" w:after="60"/>
            </w:pPr>
            <w:r>
              <w:pict>
                <v:shape id="_x0000_i1082" type="#_x0000_t75" style="width:50.25pt;height:11.25pt" o:bordertopcolor="this" o:borderleftcolor="this" o:borderbottomcolor="this" o:borderrightcolor="this">
                  <v:imagedata r:id="rId79"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2" w:name="T3_F43"/>
            <w:bookmarkEnd w:id="62"/>
          </w:p>
        </w:tc>
        <w:tc>
          <w:tcPr>
            <w:tcW w:w="4291" w:type="pct"/>
          </w:tcPr>
          <w:p w:rsidR="003029FE" w:rsidRDefault="005140BA">
            <w:pPr>
              <w:pStyle w:val="steptext"/>
            </w:pPr>
            <w:r>
              <w:t xml:space="preserve">Use the </w:t>
            </w:r>
            <w:r>
              <w:rPr>
                <w:b/>
              </w:rPr>
              <w:t>Select Menu Item</w:t>
            </w:r>
            <w:r>
              <w:t xml:space="preserve"> link to access the PeopleSoft menu structure.</w:t>
            </w:r>
          </w:p>
          <w:p w:rsidR="003029FE" w:rsidRDefault="003029FE">
            <w:pPr>
              <w:pStyle w:val="steptext"/>
            </w:pPr>
          </w:p>
          <w:p w:rsidR="003029FE" w:rsidRDefault="005140BA">
            <w:pPr>
              <w:pStyle w:val="steptext"/>
            </w:pPr>
            <w:r>
              <w:t xml:space="preserve">Click the </w:t>
            </w:r>
            <w:r>
              <w:rPr>
                <w:b/>
              </w:rPr>
              <w:t>Select Menu Item</w:t>
            </w:r>
            <w:r>
              <w:t xml:space="preserve"> link.</w:t>
            </w:r>
          </w:p>
          <w:p w:rsidR="003029FE" w:rsidRDefault="0070302B">
            <w:pPr>
              <w:spacing w:before="60" w:after="60"/>
            </w:pPr>
            <w:r>
              <w:pict>
                <v:shape id="_x0000_i1083" type="#_x0000_t75" style="width:72.75pt;height:16.5pt" o:bordertopcolor="this" o:borderleftcolor="this" o:borderbottomcolor="this" o:borderrightcolor="this">
                  <v:imagedata r:id="rId80" o:title=""/>
                </v:shape>
              </w:pict>
            </w:r>
          </w:p>
        </w:tc>
      </w:tr>
    </w:tbl>
    <w:p w:rsidR="003029FE" w:rsidRDefault="003029FE"/>
    <w:p w:rsidR="003029FE" w:rsidRDefault="0070302B">
      <w:pPr>
        <w:spacing w:before="240"/>
        <w:jc w:val="center"/>
      </w:pPr>
      <w:r>
        <w:lastRenderedPageBreak/>
        <w:pict>
          <v:shape id="_x0000_i1084" type="#_x0000_t75" style="width:327.75pt;height:204.75pt" o:bordertopcolor="this" o:borderleftcolor="this" o:borderbottomcolor="this" o:borderrightcolor="this">
            <v:imagedata r:id="rId8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3" w:name="T3_F45"/>
            <w:bookmarkEnd w:id="63"/>
          </w:p>
        </w:tc>
        <w:tc>
          <w:tcPr>
            <w:tcW w:w="4291" w:type="pct"/>
          </w:tcPr>
          <w:p w:rsidR="003029FE" w:rsidRDefault="005140BA">
            <w:pPr>
              <w:pStyle w:val="steptext"/>
            </w:pPr>
            <w:r>
              <w:t>Click the</w:t>
            </w:r>
            <w:r>
              <w:rPr>
                <w:b/>
              </w:rPr>
              <w:t xml:space="preserve"> vertical </w:t>
            </w:r>
            <w:r>
              <w:t>scrollbar.</w:t>
            </w:r>
          </w:p>
        </w:tc>
      </w:tr>
    </w:tbl>
    <w:p w:rsidR="003029FE" w:rsidRDefault="003029FE"/>
    <w:p w:rsidR="003029FE" w:rsidRDefault="0070302B">
      <w:pPr>
        <w:spacing w:before="240"/>
        <w:jc w:val="center"/>
      </w:pPr>
      <w:r>
        <w:pict>
          <v:shape id="_x0000_i1085" type="#_x0000_t75" style="width:327.75pt;height:204.75pt" o:bordertopcolor="this" o:borderleftcolor="this" o:borderbottomcolor="this" o:borderrightcolor="this">
            <v:imagedata r:id="rId8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4" w:name="T3_F47"/>
            <w:bookmarkEnd w:id="64"/>
          </w:p>
        </w:tc>
        <w:tc>
          <w:tcPr>
            <w:tcW w:w="4291" w:type="pct"/>
          </w:tcPr>
          <w:p w:rsidR="003029FE" w:rsidRDefault="005140BA">
            <w:pPr>
              <w:pStyle w:val="steptext"/>
            </w:pPr>
            <w:r>
              <w:t xml:space="preserve">Click the </w:t>
            </w:r>
            <w:r>
              <w:rPr>
                <w:b/>
              </w:rPr>
              <w:t>Set Up Financials/Supply Chain</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5" w:name="T3_F49"/>
            <w:bookmarkEnd w:id="65"/>
          </w:p>
        </w:tc>
        <w:tc>
          <w:tcPr>
            <w:tcW w:w="4291" w:type="pct"/>
          </w:tcPr>
          <w:p w:rsidR="003029FE" w:rsidRDefault="005140BA">
            <w:pPr>
              <w:pStyle w:val="steptext"/>
            </w:pPr>
            <w:r>
              <w:t xml:space="preserve">Click the </w:t>
            </w:r>
            <w:r>
              <w:rPr>
                <w:b/>
              </w:rPr>
              <w:t>Business Unit Related</w:t>
            </w:r>
            <w:r>
              <w:t xml:space="preserve"> button.</w:t>
            </w:r>
          </w:p>
          <w:p w:rsidR="003029FE" w:rsidRDefault="0070302B">
            <w:pPr>
              <w:spacing w:before="60" w:after="60"/>
            </w:pPr>
            <w:r>
              <w:pict>
                <v:shape id="_x0000_i1086" type="#_x0000_t75" style="width:120pt;height:15pt" o:bordertopcolor="this" o:borderleftcolor="this" o:borderbottomcolor="this" o:borderrightcolor="this">
                  <v:imagedata r:id="rId83" o:title=""/>
                </v:shape>
              </w:pict>
            </w:r>
          </w:p>
        </w:tc>
      </w:tr>
    </w:tbl>
    <w:p w:rsidR="003029FE" w:rsidRDefault="003029FE"/>
    <w:p w:rsidR="003029FE" w:rsidRDefault="0070302B">
      <w:pPr>
        <w:spacing w:before="240"/>
        <w:jc w:val="center"/>
      </w:pPr>
      <w:r>
        <w:lastRenderedPageBreak/>
        <w:pict>
          <v:shape id="_x0000_i1087" type="#_x0000_t75" style="width:327.75pt;height:204.75pt" o:bordertopcolor="this" o:borderleftcolor="this" o:borderbottomcolor="this" o:borderrightcolor="this">
            <v:imagedata r:id="rId8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6" w:name="T3_F51"/>
            <w:bookmarkEnd w:id="66"/>
          </w:p>
        </w:tc>
        <w:tc>
          <w:tcPr>
            <w:tcW w:w="4291" w:type="pct"/>
          </w:tcPr>
          <w:p w:rsidR="003029FE" w:rsidRDefault="005140BA">
            <w:pPr>
              <w:pStyle w:val="steptext"/>
            </w:pPr>
            <w:r>
              <w:t xml:space="preserve">Click the </w:t>
            </w:r>
            <w:r>
              <w:rPr>
                <w:b/>
              </w:rPr>
              <w:t>General Ledger</w:t>
            </w:r>
            <w:r>
              <w:t xml:space="preserve"> button.</w:t>
            </w:r>
          </w:p>
          <w:p w:rsidR="003029FE" w:rsidRDefault="0070302B">
            <w:pPr>
              <w:spacing w:before="60" w:after="60"/>
            </w:pPr>
            <w:r>
              <w:pict>
                <v:shape id="_x0000_i1088" type="#_x0000_t75" style="width:15pt;height:11.25pt" o:bordertopcolor="this" o:borderleftcolor="this" o:borderbottomcolor="this" o:borderrightcolor="this">
                  <v:imagedata r:id="rId85"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7" w:name="T3_F53"/>
            <w:bookmarkEnd w:id="67"/>
          </w:p>
        </w:tc>
        <w:tc>
          <w:tcPr>
            <w:tcW w:w="4291" w:type="pct"/>
          </w:tcPr>
          <w:p w:rsidR="003029FE" w:rsidRDefault="005140BA">
            <w:pPr>
              <w:pStyle w:val="steptext"/>
            </w:pPr>
            <w:r>
              <w:t>Click the </w:t>
            </w:r>
            <w:r>
              <w:rPr>
                <w:b/>
                <w:color w:val="000080"/>
              </w:rPr>
              <w:t xml:space="preserve">[General Ledger Definition] </w:t>
            </w:r>
            <w:r>
              <w:t>link.</w:t>
            </w:r>
          </w:p>
          <w:p w:rsidR="003029FE" w:rsidRDefault="0070302B">
            <w:pPr>
              <w:spacing w:before="60" w:after="60"/>
            </w:pPr>
            <w:r>
              <w:pict>
                <v:shape id="_x0000_i1089" type="#_x0000_t75" style="width:108pt;height:12.75pt" o:bordertopcolor="this" o:borderleftcolor="this" o:borderbottomcolor="this" o:borderrightcolor="this">
                  <v:imagedata r:id="rId86" o:title=""/>
                </v:shape>
              </w:pict>
            </w:r>
          </w:p>
        </w:tc>
      </w:tr>
    </w:tbl>
    <w:p w:rsidR="003029FE" w:rsidRDefault="003029FE"/>
    <w:p w:rsidR="003029FE" w:rsidRDefault="0070302B">
      <w:pPr>
        <w:spacing w:before="240"/>
        <w:jc w:val="center"/>
      </w:pPr>
      <w:r>
        <w:pict>
          <v:shape id="_x0000_i1090" type="#_x0000_t75" style="width:327.75pt;height:204.75pt" o:bordertopcolor="this" o:borderleftcolor="this" o:borderbottomcolor="this" o:borderrightcolor="this">
            <v:imagedata r:id="rId8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8" w:name="T3_F55"/>
            <w:bookmarkEnd w:id="68"/>
          </w:p>
        </w:tc>
        <w:tc>
          <w:tcPr>
            <w:tcW w:w="4291" w:type="pct"/>
          </w:tcPr>
          <w:p w:rsidR="003029FE" w:rsidRDefault="005140BA">
            <w:pPr>
              <w:pStyle w:val="steptext"/>
            </w:pPr>
            <w:r>
              <w:t xml:space="preserve">You can accept the default label for the link or you can select the </w:t>
            </w:r>
            <w:r>
              <w:rPr>
                <w:b/>
              </w:rPr>
              <w:t xml:space="preserve">Override Label </w:t>
            </w:r>
            <w:r>
              <w:t xml:space="preserve">check box. This selection enables you to enter a new label in the Label field </w:t>
            </w:r>
          </w:p>
        </w:tc>
      </w:tr>
    </w:tbl>
    <w:p w:rsidR="003029FE" w:rsidRDefault="003029FE"/>
    <w:p w:rsidR="003029FE" w:rsidRDefault="0070302B">
      <w:pPr>
        <w:spacing w:before="240"/>
        <w:jc w:val="center"/>
      </w:pPr>
      <w:r>
        <w:lastRenderedPageBreak/>
        <w:pict>
          <v:shape id="_x0000_i1091" type="#_x0000_t75" style="width:327.75pt;height:204.75pt" o:bordertopcolor="this" o:borderleftcolor="this" o:borderbottomcolor="this" o:borderrightcolor="this">
            <v:imagedata r:id="rId8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69" w:name="T3_F57"/>
            <w:bookmarkEnd w:id="69"/>
          </w:p>
        </w:tc>
        <w:tc>
          <w:tcPr>
            <w:tcW w:w="4291" w:type="pct"/>
          </w:tcPr>
          <w:p w:rsidR="003029FE" w:rsidRDefault="005140BA">
            <w:pPr>
              <w:pStyle w:val="steptext"/>
            </w:pPr>
            <w:r>
              <w:t xml:space="preserve">Click the </w:t>
            </w:r>
            <w:r>
              <w:rPr>
                <w:b/>
              </w:rPr>
              <w:t>OK</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0" w:name="T3_F59"/>
            <w:bookmarkEnd w:id="70"/>
          </w:p>
        </w:tc>
        <w:tc>
          <w:tcPr>
            <w:tcW w:w="4291" w:type="pct"/>
          </w:tcPr>
          <w:p w:rsidR="003029FE" w:rsidRDefault="005140BA">
            <w:pPr>
              <w:pStyle w:val="steptext"/>
            </w:pPr>
            <w:r>
              <w:t xml:space="preserve">Notice that the </w:t>
            </w:r>
            <w:r>
              <w:rPr>
                <w:b/>
              </w:rPr>
              <w:t>General Ledger Definition</w:t>
            </w:r>
            <w:r>
              <w:t xml:space="preserve"> link label appears. You could change the label if you wanted to override this label. Just click the </w:t>
            </w:r>
            <w:r>
              <w:rPr>
                <w:b/>
              </w:rPr>
              <w:t>Define</w:t>
            </w:r>
            <w:r>
              <w:t xml:space="preserve"> </w:t>
            </w:r>
            <w:proofErr w:type="gramStart"/>
            <w:r>
              <w:t>link ,</w:t>
            </w:r>
            <w:proofErr w:type="gramEnd"/>
            <w:r>
              <w:t xml:space="preserve"> select to override the label and supply a more meaningful label if needed.</w:t>
            </w:r>
          </w:p>
          <w:p w:rsidR="003029FE" w:rsidRDefault="0070302B">
            <w:pPr>
              <w:spacing w:before="60" w:after="60"/>
            </w:pPr>
            <w:r>
              <w:pict>
                <v:shape id="_x0000_i1092" type="#_x0000_t75" style="width:120.75pt;height:22.5pt" o:bordertopcolor="this" o:borderleftcolor="this" o:borderbottomcolor="this" o:borderrightcolor="this">
                  <v:imagedata r:id="rId89"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1" w:name="T3_F135"/>
            <w:bookmarkEnd w:id="71"/>
          </w:p>
        </w:tc>
        <w:tc>
          <w:tcPr>
            <w:tcW w:w="4291" w:type="pct"/>
          </w:tcPr>
          <w:p w:rsidR="003029FE" w:rsidRDefault="005140BA">
            <w:pPr>
              <w:pStyle w:val="steptext"/>
            </w:pPr>
            <w:r>
              <w:t>Next, you will add another</w:t>
            </w:r>
            <w:r>
              <w:rPr>
                <w:b/>
              </w:rPr>
              <w:t xml:space="preserve"> Group Label</w:t>
            </w:r>
            <w:r>
              <w:t xml:space="preserve"> for research and external links.</w:t>
            </w:r>
          </w:p>
          <w:p w:rsidR="003029FE" w:rsidRDefault="003029FE">
            <w:pPr>
              <w:pStyle w:val="steptext"/>
            </w:pPr>
          </w:p>
          <w:p w:rsidR="003029FE" w:rsidRDefault="005140BA">
            <w:pPr>
              <w:pStyle w:val="steptext"/>
            </w:pPr>
            <w:r>
              <w:t>Click the</w:t>
            </w:r>
            <w:r>
              <w:rPr>
                <w:b/>
              </w:rPr>
              <w:t xml:space="preserve"> Add</w:t>
            </w:r>
            <w:r>
              <w:t xml:space="preserve"> a new row button.</w:t>
            </w:r>
          </w:p>
          <w:p w:rsidR="003029FE" w:rsidRDefault="003029FE">
            <w:pPr>
              <w:pStyle w:val="steptext"/>
            </w:pPr>
          </w:p>
          <w:p w:rsidR="003029FE" w:rsidRDefault="0070302B">
            <w:pPr>
              <w:spacing w:before="60" w:after="60"/>
            </w:pPr>
            <w:r>
              <w:pict>
                <v:shape id="_x0000_i1093" type="#_x0000_t75" style="width:14.25pt;height:13.5pt" o:bordertopcolor="this" o:borderleftcolor="this" o:borderbottomcolor="this" o:borderrightcolor="this">
                  <v:imagedata r:id="rId90" o:title=""/>
                </v:shape>
              </w:pict>
            </w:r>
          </w:p>
        </w:tc>
      </w:tr>
    </w:tbl>
    <w:p w:rsidR="003029FE" w:rsidRDefault="003029FE"/>
    <w:p w:rsidR="003029FE" w:rsidRDefault="0070302B">
      <w:pPr>
        <w:spacing w:before="240"/>
        <w:jc w:val="center"/>
      </w:pPr>
      <w:r>
        <w:lastRenderedPageBreak/>
        <w:pict>
          <v:shape id="_x0000_i1094" type="#_x0000_t75" style="width:364.5pt;height:211.5pt" o:bordertopcolor="this" o:borderleftcolor="this" o:borderbottomcolor="this" o:borderrightcolor="this">
            <v:imagedata r:id="rId9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2" w:name="T3_F61"/>
            <w:bookmarkEnd w:id="72"/>
          </w:p>
        </w:tc>
        <w:tc>
          <w:tcPr>
            <w:tcW w:w="4291" w:type="pct"/>
          </w:tcPr>
          <w:p w:rsidR="003029FE" w:rsidRDefault="005140BA">
            <w:pPr>
              <w:pStyle w:val="steptext"/>
            </w:pPr>
            <w:r>
              <w:t xml:space="preserve">Enter the desired information into the </w:t>
            </w:r>
            <w:r>
              <w:rPr>
                <w:b/>
                <w:color w:val="000080"/>
              </w:rPr>
              <w:t>Group Label</w:t>
            </w:r>
            <w:r>
              <w:t xml:space="preserve"> field. Enter "</w:t>
            </w:r>
            <w:r>
              <w:rPr>
                <w:b/>
                <w:color w:val="FF0000"/>
              </w:rPr>
              <w:t>Research and External</w:t>
            </w:r>
            <w:r>
              <w:t>".</w:t>
            </w:r>
          </w:p>
          <w:p w:rsidR="003029FE" w:rsidRDefault="0070302B">
            <w:pPr>
              <w:spacing w:before="60" w:after="60"/>
            </w:pPr>
            <w:r>
              <w:pict>
                <v:shape id="_x0000_i1095" type="#_x0000_t75" style="width:268.5pt;height:13.5pt" o:bordertopcolor="this" o:borderleftcolor="this" o:borderbottomcolor="this" o:borderrightcolor="this">
                  <v:imagedata r:id="rId92"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3" w:name="T3_F65"/>
            <w:bookmarkEnd w:id="73"/>
          </w:p>
        </w:tc>
        <w:tc>
          <w:tcPr>
            <w:tcW w:w="4291" w:type="pct"/>
          </w:tcPr>
          <w:p w:rsidR="003029FE" w:rsidRDefault="005140BA">
            <w:pPr>
              <w:pStyle w:val="steptext"/>
            </w:pPr>
            <w:r>
              <w:t xml:space="preserve">Click in the </w:t>
            </w:r>
            <w:r>
              <w:rPr>
                <w:b/>
                <w:color w:val="000080"/>
              </w:rPr>
              <w:t>Display Order</w:t>
            </w:r>
            <w:r>
              <w:t xml:space="preserve"> field.</w:t>
            </w:r>
          </w:p>
          <w:p w:rsidR="003029FE" w:rsidRDefault="0070302B">
            <w:pPr>
              <w:spacing w:before="60" w:after="60"/>
            </w:pPr>
            <w:r>
              <w:pict>
                <v:shape id="_x0000_i1096" type="#_x0000_t75" style="width:86.25pt;height:13.5pt" o:bordertopcolor="this" o:borderleftcolor="this" o:borderbottomcolor="this" o:borderrightcolor="this">
                  <v:imagedata r:id="rId93" o:title=""/>
                </v:shape>
              </w:pict>
            </w:r>
          </w:p>
        </w:tc>
      </w:tr>
    </w:tbl>
    <w:p w:rsidR="003029FE" w:rsidRDefault="003029FE"/>
    <w:p w:rsidR="003029FE" w:rsidRDefault="0070302B">
      <w:pPr>
        <w:spacing w:before="240"/>
        <w:jc w:val="center"/>
      </w:pPr>
      <w:r>
        <w:pict>
          <v:shape id="_x0000_i1097" type="#_x0000_t75" style="width:327.75pt;height:204.75pt" o:bordertopcolor="this" o:borderleftcolor="this" o:borderbottomcolor="this" o:borderrightcolor="this">
            <v:imagedata r:id="rId9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4" w:name="T3_F67"/>
            <w:bookmarkEnd w:id="74"/>
          </w:p>
        </w:tc>
        <w:tc>
          <w:tcPr>
            <w:tcW w:w="4291" w:type="pct"/>
          </w:tcPr>
          <w:p w:rsidR="003029FE" w:rsidRDefault="005140BA">
            <w:pPr>
              <w:pStyle w:val="steptext"/>
            </w:pPr>
            <w:r>
              <w:t xml:space="preserve">Enter the desired information into the </w:t>
            </w:r>
            <w:r>
              <w:rPr>
                <w:b/>
              </w:rPr>
              <w:t xml:space="preserve">Display Order </w:t>
            </w:r>
            <w:r>
              <w:t>field. Enter "4".</w:t>
            </w:r>
          </w:p>
        </w:tc>
      </w:tr>
    </w:tbl>
    <w:p w:rsidR="003029FE" w:rsidRDefault="003029FE"/>
    <w:p w:rsidR="003029FE" w:rsidRDefault="0070302B">
      <w:pPr>
        <w:spacing w:before="240"/>
        <w:jc w:val="center"/>
      </w:pPr>
      <w:r>
        <w:lastRenderedPageBreak/>
        <w:pict>
          <v:shape id="_x0000_i1098" type="#_x0000_t75" style="width:327.75pt;height:204.75pt" o:bordertopcolor="this" o:borderleftcolor="this" o:borderbottomcolor="this" o:borderrightcolor="this">
            <v:imagedata r:id="rId9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5" w:name="T3_F69"/>
            <w:bookmarkEnd w:id="75"/>
          </w:p>
        </w:tc>
        <w:tc>
          <w:tcPr>
            <w:tcW w:w="4291" w:type="pct"/>
          </w:tcPr>
          <w:p w:rsidR="003029FE" w:rsidRDefault="005140BA">
            <w:pPr>
              <w:pStyle w:val="steptext"/>
            </w:pPr>
            <w:r>
              <w:t xml:space="preserve">Click the </w:t>
            </w:r>
            <w:r>
              <w:rPr>
                <w:b/>
              </w:rPr>
              <w:t>Define</w:t>
            </w:r>
            <w:r>
              <w:t xml:space="preserve"> link.</w:t>
            </w:r>
          </w:p>
          <w:p w:rsidR="003029FE" w:rsidRDefault="005140BA">
            <w:pPr>
              <w:pStyle w:val="steptext"/>
            </w:pPr>
            <w:r>
              <w:t> </w:t>
            </w:r>
          </w:p>
          <w:p w:rsidR="003029FE" w:rsidRDefault="003029FE">
            <w:pPr>
              <w:pStyle w:val="steptext"/>
            </w:pPr>
          </w:p>
          <w:p w:rsidR="003029FE" w:rsidRDefault="0070302B">
            <w:pPr>
              <w:spacing w:before="60" w:after="60"/>
            </w:pPr>
            <w:r>
              <w:pict>
                <v:shape id="_x0000_i1099" type="#_x0000_t75" style="width:34.5pt;height:22.5pt" o:bordertopcolor="this" o:borderleftcolor="this" o:borderbottomcolor="this" o:borderrightcolor="this">
                  <v:imagedata r:id="rId96" o:title=""/>
                </v:shape>
              </w:pict>
            </w:r>
          </w:p>
        </w:tc>
      </w:tr>
    </w:tbl>
    <w:p w:rsidR="003029FE" w:rsidRDefault="003029FE"/>
    <w:p w:rsidR="003029FE" w:rsidRDefault="0070302B">
      <w:pPr>
        <w:spacing w:before="240"/>
        <w:jc w:val="center"/>
      </w:pPr>
      <w:r>
        <w:pict>
          <v:shape id="_x0000_i1100" type="#_x0000_t75" style="width:327.75pt;height:204.75pt" o:bordertopcolor="this" o:borderleftcolor="this" o:borderbottomcolor="this" o:borderrightcolor="this">
            <v:imagedata r:id="rId9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6" w:name="T3_F71"/>
            <w:bookmarkEnd w:id="76"/>
          </w:p>
        </w:tc>
        <w:tc>
          <w:tcPr>
            <w:tcW w:w="4291" w:type="pct"/>
          </w:tcPr>
          <w:p w:rsidR="003029FE" w:rsidRDefault="005140BA">
            <w:pPr>
              <w:pStyle w:val="steptext"/>
            </w:pPr>
            <w:r>
              <w:t>The link type is going to be a URL.</w:t>
            </w:r>
          </w:p>
          <w:p w:rsidR="003029FE" w:rsidRDefault="003029FE">
            <w:pPr>
              <w:pStyle w:val="steptext"/>
            </w:pPr>
          </w:p>
          <w:p w:rsidR="003029FE" w:rsidRDefault="005140BA">
            <w:pPr>
              <w:pStyle w:val="steptext"/>
            </w:pPr>
            <w:r>
              <w:t>Click the Link Type list.</w:t>
            </w:r>
          </w:p>
          <w:p w:rsidR="003029FE" w:rsidRDefault="005140BA">
            <w:pPr>
              <w:pStyle w:val="steptext"/>
            </w:pPr>
            <w:r>
              <w:t>Click in the </w:t>
            </w:r>
            <w:r>
              <w:rPr>
                <w:b/>
                <w:color w:val="000080"/>
              </w:rPr>
              <w:t>URLID</w:t>
            </w:r>
            <w:r>
              <w:t xml:space="preserve"> field. Enter or copy/paste the desired URL. </w:t>
            </w:r>
          </w:p>
          <w:p w:rsidR="003029FE" w:rsidRDefault="0070302B">
            <w:pPr>
              <w:spacing w:before="60" w:after="60"/>
            </w:pPr>
            <w:r>
              <w:pict>
                <v:shape id="_x0000_i1101" type="#_x0000_t75" style="width:345pt;height:12.75pt" o:bordertopcolor="this" o:borderleftcolor="this" o:borderbottomcolor="this" o:borderrightcolor="this">
                  <v:imagedata r:id="rId98"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7" w:name="T3_F73"/>
            <w:bookmarkEnd w:id="77"/>
          </w:p>
        </w:tc>
        <w:tc>
          <w:tcPr>
            <w:tcW w:w="4291" w:type="pct"/>
          </w:tcPr>
          <w:p w:rsidR="003029FE" w:rsidRDefault="005140BA">
            <w:pPr>
              <w:pStyle w:val="steptext"/>
            </w:pPr>
            <w:r>
              <w:t>Click in the</w:t>
            </w:r>
            <w:r>
              <w:rPr>
                <w:b/>
              </w:rPr>
              <w:t xml:space="preserve"> Label </w:t>
            </w:r>
            <w:r>
              <w:t>field.</w:t>
            </w:r>
          </w:p>
          <w:p w:rsidR="003029FE" w:rsidRDefault="003029FE">
            <w:pPr>
              <w:pStyle w:val="steptext"/>
            </w:pPr>
          </w:p>
          <w:p w:rsidR="003029FE" w:rsidRDefault="005140BA">
            <w:pPr>
              <w:pStyle w:val="steptext"/>
            </w:pPr>
            <w:r>
              <w:t xml:space="preserve">Enter the desired information into the </w:t>
            </w:r>
            <w:r>
              <w:rPr>
                <w:b/>
              </w:rPr>
              <w:t>Label</w:t>
            </w:r>
            <w:r>
              <w:t xml:space="preserve"> field. Enter </w:t>
            </w:r>
            <w:r>
              <w:rPr>
                <w:b/>
                <w:color w:val="FF0000"/>
              </w:rPr>
              <w:t>SMART GL Training</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8" w:name="T3_F149"/>
            <w:bookmarkEnd w:id="78"/>
          </w:p>
        </w:tc>
        <w:tc>
          <w:tcPr>
            <w:tcW w:w="4291" w:type="pct"/>
          </w:tcPr>
          <w:p w:rsidR="003029FE" w:rsidRDefault="005140BA">
            <w:pPr>
              <w:pStyle w:val="steptext"/>
            </w:pPr>
            <w:r>
              <w:t xml:space="preserve">Click the </w:t>
            </w:r>
            <w:r>
              <w:rPr>
                <w:b/>
              </w:rPr>
              <w:t>OK</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79" w:name="T3_F77"/>
            <w:bookmarkEnd w:id="79"/>
          </w:p>
        </w:tc>
        <w:tc>
          <w:tcPr>
            <w:tcW w:w="4291" w:type="pct"/>
          </w:tcPr>
          <w:p w:rsidR="003029FE" w:rsidRDefault="005140BA">
            <w:pPr>
              <w:pStyle w:val="steptext"/>
            </w:pPr>
            <w:r>
              <w:t xml:space="preserve">Click the </w:t>
            </w:r>
            <w:r>
              <w:rPr>
                <w:b/>
              </w:rPr>
              <w:t>Save</w:t>
            </w:r>
            <w:r>
              <w:t xml:space="preserve"> button.</w:t>
            </w:r>
          </w:p>
          <w:p w:rsidR="003029FE" w:rsidRDefault="0070302B">
            <w:pPr>
              <w:spacing w:before="60" w:after="60"/>
            </w:pPr>
            <w:r>
              <w:pict>
                <v:shape id="_x0000_i1102" type="#_x0000_t75" style="width:64.5pt;height:17.25pt" o:bordertopcolor="this" o:borderleftcolor="this" o:borderbottomcolor="this" o:borderrightcolor="this">
                  <v:imagedata r:id="rId99"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0" w:name="T3_F79"/>
            <w:bookmarkEnd w:id="80"/>
          </w:p>
        </w:tc>
        <w:tc>
          <w:tcPr>
            <w:tcW w:w="4291" w:type="pct"/>
          </w:tcPr>
          <w:p w:rsidR="003029FE" w:rsidRDefault="005140BA">
            <w:pPr>
              <w:pStyle w:val="steptext"/>
            </w:pPr>
            <w:r>
              <w:t>Click the </w:t>
            </w:r>
            <w:r>
              <w:rPr>
                <w:b/>
                <w:color w:val="000080"/>
              </w:rPr>
              <w:t>Close</w:t>
            </w:r>
            <w:r>
              <w:t xml:space="preserve"> link to return to the </w:t>
            </w:r>
            <w:r>
              <w:rPr>
                <w:b/>
              </w:rPr>
              <w:t xml:space="preserve">General Ledger WorkCenter </w:t>
            </w:r>
            <w:r>
              <w:t>pagelet.</w:t>
            </w:r>
          </w:p>
          <w:p w:rsidR="003029FE" w:rsidRDefault="0070302B">
            <w:pPr>
              <w:spacing w:before="60" w:after="60"/>
            </w:pPr>
            <w:r>
              <w:pict>
                <v:shape id="_x0000_i1103" type="#_x0000_t75" style="width:12pt;height:13.5pt" o:bordertopcolor="this" o:borderleftcolor="this" o:borderbottomcolor="this" o:borderrightcolor="this">
                  <v:imagedata r:id="rId100" o:title=""/>
                </v:shape>
              </w:pic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1" w:name="T3_F81"/>
            <w:bookmarkEnd w:id="81"/>
          </w:p>
        </w:tc>
        <w:tc>
          <w:tcPr>
            <w:tcW w:w="4291" w:type="pct"/>
          </w:tcPr>
          <w:p w:rsidR="003029FE" w:rsidRDefault="005140BA">
            <w:pPr>
              <w:pStyle w:val="steptext"/>
            </w:pPr>
            <w:r>
              <w:t>Click the </w:t>
            </w:r>
            <w:r>
              <w:rPr>
                <w:b/>
              </w:rPr>
              <w:t>R</w:t>
            </w:r>
            <w:r>
              <w:rPr>
                <w:b/>
                <w:color w:val="000080"/>
              </w:rPr>
              <w:t>eload the Links</w:t>
            </w:r>
            <w:r>
              <w:t> link.</w:t>
            </w:r>
          </w:p>
          <w:p w:rsidR="003029FE" w:rsidRDefault="003029FE">
            <w:pPr>
              <w:pStyle w:val="steptext"/>
            </w:pPr>
          </w:p>
          <w:p w:rsidR="003029FE" w:rsidRDefault="005140BA">
            <w:pPr>
              <w:pStyle w:val="steptext"/>
            </w:pPr>
            <w:r>
              <w:t xml:space="preserve">Once you have reloaded the </w:t>
            </w:r>
            <w:r>
              <w:rPr>
                <w:b/>
              </w:rPr>
              <w:t>Links</w:t>
            </w:r>
            <w:r>
              <w:t xml:space="preserve"> pagelet, your new Groups appear in the </w:t>
            </w:r>
            <w:r>
              <w:rPr>
                <w:b/>
              </w:rPr>
              <w:t>Links</w:t>
            </w:r>
            <w:r>
              <w:t xml:space="preserve"> pagelet.</w:t>
            </w:r>
          </w:p>
          <w:p w:rsidR="003029FE" w:rsidRDefault="0070302B">
            <w:pPr>
              <w:spacing w:before="60" w:after="60"/>
            </w:pPr>
            <w:r>
              <w:pict>
                <v:shape id="_x0000_i1104" type="#_x0000_t75" style="width:12pt;height:12pt" o:bordertopcolor="this" o:borderleftcolor="this" o:borderbottomcolor="this" o:borderrightcolor="this">
                  <v:imagedata r:id="rId101" o:title=""/>
                </v:shape>
              </w:pict>
            </w:r>
          </w:p>
        </w:tc>
      </w:tr>
    </w:tbl>
    <w:p w:rsidR="003029FE" w:rsidRDefault="003029FE"/>
    <w:p w:rsidR="003029FE" w:rsidRDefault="0070302B">
      <w:pPr>
        <w:spacing w:before="240"/>
        <w:jc w:val="center"/>
      </w:pPr>
      <w:r>
        <w:pict>
          <v:shape id="_x0000_i1105" type="#_x0000_t75" style="width:327.75pt;height:204.75pt" o:bordertopcolor="this" o:borderleftcolor="this" o:borderbottomcolor="this" o:borderrightcolor="this">
            <v:imagedata r:id="rId10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2" w:name="T3_F83"/>
            <w:bookmarkEnd w:id="82"/>
          </w:p>
        </w:tc>
        <w:tc>
          <w:tcPr>
            <w:tcW w:w="4291" w:type="pct"/>
          </w:tcPr>
          <w:p w:rsidR="003029FE" w:rsidRDefault="005140BA">
            <w:pPr>
              <w:pStyle w:val="steptext"/>
            </w:pPr>
            <w:r>
              <w:t xml:space="preserve">Your </w:t>
            </w:r>
            <w:r>
              <w:rPr>
                <w:b/>
              </w:rPr>
              <w:t xml:space="preserve">Links </w:t>
            </w:r>
            <w:r>
              <w:t>pagelet becomes a powerful collection of your most commonly-accessed links, saving you a great deal of navigation and processing time.</w:t>
            </w:r>
          </w:p>
          <w:p w:rsidR="003029FE" w:rsidRDefault="003029FE">
            <w:pPr>
              <w:pStyle w:val="steptext"/>
            </w:pPr>
          </w:p>
          <w:p w:rsidR="003029FE" w:rsidRDefault="005140BA">
            <w:pPr>
              <w:pStyle w:val="steptext"/>
            </w:pPr>
            <w:r>
              <w:t xml:space="preserve">Click the </w:t>
            </w:r>
            <w:r>
              <w:rPr>
                <w:b/>
              </w:rPr>
              <w:t>General Ledger Definition</w:t>
            </w:r>
            <w:r>
              <w:t xml:space="preserve"> link.</w:t>
            </w:r>
          </w:p>
          <w:p w:rsidR="003029FE" w:rsidRDefault="005140BA">
            <w:pPr>
              <w:pStyle w:val="steptext"/>
            </w:pPr>
            <w:r>
              <w:t> </w:t>
            </w:r>
          </w:p>
          <w:p w:rsidR="003029FE" w:rsidRDefault="003029FE">
            <w:pPr>
              <w:pStyle w:val="steptext"/>
            </w:pPr>
          </w:p>
        </w:tc>
      </w:tr>
    </w:tbl>
    <w:p w:rsidR="003029FE" w:rsidRDefault="003029FE"/>
    <w:p w:rsidR="003029FE" w:rsidRDefault="0070302B">
      <w:pPr>
        <w:spacing w:before="240"/>
        <w:jc w:val="center"/>
      </w:pPr>
      <w:r>
        <w:pict>
          <v:shape id="_x0000_i1106" type="#_x0000_t75" style="width:327.75pt;height:204.75pt" o:bordertopcolor="this" o:borderleftcolor="this" o:borderbottomcolor="this" o:borderrightcolor="this">
            <v:imagedata r:id="rId10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3" w:name="T3_F87"/>
            <w:bookmarkEnd w:id="83"/>
          </w:p>
        </w:tc>
        <w:tc>
          <w:tcPr>
            <w:tcW w:w="4291" w:type="pct"/>
          </w:tcPr>
          <w:p w:rsidR="003029FE" w:rsidRDefault="005140BA">
            <w:pPr>
              <w:pStyle w:val="steptext"/>
            </w:pPr>
            <w:r>
              <w:t xml:space="preserve">The system takes you directly to the </w:t>
            </w:r>
            <w:r>
              <w:rPr>
                <w:b/>
              </w:rPr>
              <w:t xml:space="preserve">General Ledger Definition </w:t>
            </w:r>
            <w:r>
              <w:t xml:space="preserve">page where you can view your business unit set-up from the </w:t>
            </w:r>
            <w:r>
              <w:rPr>
                <w:b/>
              </w:rPr>
              <w:t>WorkCenter</w:t>
            </w:r>
            <w:r>
              <w:t>.</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4" w:name="T3_F157"/>
            <w:bookmarkEnd w:id="84"/>
          </w:p>
        </w:tc>
        <w:tc>
          <w:tcPr>
            <w:tcW w:w="4291" w:type="pct"/>
          </w:tcPr>
          <w:p w:rsidR="003029FE" w:rsidRDefault="005140BA">
            <w:pPr>
              <w:pStyle w:val="steptext"/>
            </w:pPr>
            <w:r>
              <w:t xml:space="preserve">Click in the </w:t>
            </w:r>
            <w:r>
              <w:rPr>
                <w:b/>
              </w:rPr>
              <w:t xml:space="preserve">Business Unit </w:t>
            </w:r>
            <w:r>
              <w:t>field.</w:t>
            </w:r>
          </w:p>
          <w:p w:rsidR="003029FE" w:rsidRDefault="003029FE">
            <w:pPr>
              <w:pStyle w:val="steptext"/>
            </w:pPr>
          </w:p>
          <w:p w:rsidR="003029FE" w:rsidRDefault="005140BA">
            <w:pPr>
              <w:pStyle w:val="steptext"/>
            </w:pPr>
            <w:r>
              <w:t xml:space="preserve">Enter the desired information into the </w:t>
            </w:r>
            <w:r>
              <w:rPr>
                <w:b/>
              </w:rPr>
              <w:t>Business Unit</w:t>
            </w:r>
            <w:r>
              <w:t xml:space="preserve"> field. Enter </w:t>
            </w:r>
            <w:r>
              <w:rPr>
                <w:b/>
                <w:color w:val="FF0000"/>
              </w:rPr>
              <w:t>"17300".</w:t>
            </w:r>
          </w:p>
          <w:p w:rsidR="003029FE" w:rsidRDefault="003029FE">
            <w:pPr>
              <w:pStyle w:val="steptext"/>
            </w:pPr>
          </w:p>
          <w:p w:rsidR="003029FE" w:rsidRDefault="005140BA">
            <w:pPr>
              <w:pStyle w:val="steptext"/>
            </w:pPr>
            <w:r>
              <w:t xml:space="preserve">Click the </w:t>
            </w:r>
            <w:r>
              <w:rPr>
                <w:b/>
              </w:rPr>
              <w:t>Search</w:t>
            </w:r>
            <w:r>
              <w:t xml:space="preserve"> button.</w:t>
            </w:r>
          </w:p>
        </w:tc>
      </w:tr>
      <w:tr w:rsidR="001831E0" w:rsidRPr="00EB7AA4" w:rsidTr="00E16A51">
        <w:trPr>
          <w:cantSplit/>
        </w:trPr>
        <w:tc>
          <w:tcPr>
            <w:tcW w:w="709" w:type="pct"/>
          </w:tcPr>
          <w:p w:rsidR="003029FE" w:rsidRDefault="003029FE">
            <w:pPr>
              <w:pStyle w:val="numberedsteptext"/>
              <w:numPr>
                <w:ilvl w:val="0"/>
                <w:numId w:val="26"/>
              </w:numPr>
              <w:jc w:val="center"/>
            </w:pPr>
            <w:bookmarkStart w:id="85" w:name="T3_F124"/>
            <w:bookmarkEnd w:id="85"/>
          </w:p>
        </w:tc>
        <w:tc>
          <w:tcPr>
            <w:tcW w:w="4291" w:type="pct"/>
          </w:tcPr>
          <w:p w:rsidR="003029FE" w:rsidRDefault="005140BA">
            <w:pPr>
              <w:pStyle w:val="steptext"/>
            </w:pPr>
            <w:r>
              <w:t xml:space="preserve">Notice that you have full functionality from your </w:t>
            </w:r>
            <w:r>
              <w:rPr>
                <w:b/>
              </w:rPr>
              <w:t xml:space="preserve">WorkCenter </w:t>
            </w:r>
            <w:r>
              <w:t>page to access other pages, reports, inquiries and so on.</w:t>
            </w:r>
          </w:p>
          <w:p w:rsidR="003029FE" w:rsidRDefault="003029FE">
            <w:pPr>
              <w:pStyle w:val="steptext"/>
            </w:pPr>
          </w:p>
          <w:p w:rsidR="003029FE" w:rsidRDefault="003029FE">
            <w:pPr>
              <w:pStyle w:val="steptext"/>
            </w:pPr>
          </w:p>
          <w:p w:rsidR="003029FE" w:rsidRDefault="003029FE">
            <w:pPr>
              <w:pStyle w:val="steptext"/>
            </w:pP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6"/>
              </w:numPr>
              <w:jc w:val="center"/>
            </w:pPr>
            <w:bookmarkStart w:id="86" w:name="T3_F4"/>
            <w:bookmarkEnd w:id="86"/>
          </w:p>
        </w:tc>
        <w:tc>
          <w:tcPr>
            <w:tcW w:w="4291" w:type="pct"/>
          </w:tcPr>
          <w:p w:rsidR="003029FE" w:rsidRDefault="005140BA">
            <w:pPr>
              <w:pStyle w:val="steptext"/>
            </w:pPr>
            <w:r>
              <w:t xml:space="preserve">You have successfully personalized the </w:t>
            </w:r>
            <w:r>
              <w:rPr>
                <w:b/>
              </w:rPr>
              <w:t>Links</w:t>
            </w:r>
            <w:r>
              <w:t xml:space="preserve"> pagelet.</w:t>
            </w:r>
          </w:p>
          <w:p w:rsidR="003029FE" w:rsidRDefault="003029FE">
            <w:pPr>
              <w:pStyle w:val="steptext"/>
            </w:pPr>
          </w:p>
          <w:p w:rsidR="003029FE" w:rsidRDefault="005140BA" w:rsidP="00635321">
            <w:pPr>
              <w:pStyle w:val="steptext"/>
            </w:pPr>
            <w:r>
              <w:rPr>
                <w:b/>
              </w:rPr>
              <w:t>End of Procedure</w:t>
            </w:r>
            <w:r>
              <w:t>.</w:t>
            </w:r>
          </w:p>
        </w:tc>
      </w:tr>
    </w:tbl>
    <w:p w:rsidR="003029FE" w:rsidRDefault="005140BA">
      <w:pPr>
        <w:pStyle w:val="Heading2"/>
        <w:rPr>
          <w:rFonts w:cs="Times New Roman"/>
        </w:rPr>
      </w:pPr>
      <w:bookmarkStart w:id="87" w:name="_Toc434302866"/>
      <w:r>
        <w:lastRenderedPageBreak/>
        <w:t>Workcenter - Reports/Processes pagelet</w:t>
      </w:r>
      <w:bookmarkEnd w:id="87"/>
    </w:p>
    <w:p w:rsidR="00082F29" w:rsidRDefault="005140BA">
      <w:pPr>
        <w:pStyle w:val="standard"/>
        <w:divId w:val="662588616"/>
        <w:rPr>
          <w:color w:val="000000"/>
          <w:sz w:val="20"/>
          <w:szCs w:val="20"/>
          <w:lang w:val="en"/>
        </w:rPr>
      </w:pPr>
      <w:r>
        <w:rPr>
          <w:rFonts w:ascii="Verdana" w:hAnsi="Verdana"/>
          <w:color w:val="343434"/>
          <w:sz w:val="18"/>
          <w:szCs w:val="18"/>
          <w:lang w:val="en"/>
        </w:rPr>
        <w:t xml:space="preserve">The </w:t>
      </w:r>
      <w:r>
        <w:rPr>
          <w:rStyle w:val="Strong"/>
          <w:rFonts w:ascii="Verdana" w:hAnsi="Verdana"/>
          <w:color w:val="343434"/>
          <w:sz w:val="18"/>
          <w:szCs w:val="18"/>
          <w:lang w:val="en"/>
        </w:rPr>
        <w:t>Reports and Processes</w:t>
      </w:r>
      <w:r>
        <w:rPr>
          <w:rFonts w:ascii="Verdana" w:hAnsi="Verdana"/>
          <w:color w:val="343434"/>
          <w:sz w:val="18"/>
          <w:szCs w:val="18"/>
          <w:lang w:val="en"/>
        </w:rPr>
        <w:t xml:space="preserve"> pagelet within the WorkCenter includes links to reports and processes that you commonly use.</w:t>
      </w:r>
      <w:r>
        <w:rPr>
          <w:rFonts w:ascii="Arial" w:hAnsi="Arial" w:cs="Arial"/>
          <w:color w:val="343434"/>
          <w:sz w:val="18"/>
          <w:szCs w:val="18"/>
          <w:lang w:val="en"/>
        </w:rPr>
        <w:t> </w:t>
      </w:r>
      <w:r>
        <w:rPr>
          <w:rFonts w:ascii="Verdana" w:hAnsi="Verdana"/>
          <w:color w:val="343434"/>
          <w:sz w:val="18"/>
          <w:szCs w:val="18"/>
          <w:lang w:val="en"/>
        </w:rPr>
        <w:t>The links take you to the run control page for reports, processes, and the Reporting Console. The system administrator can enable users to configure this pagelet to their own specifications.</w:t>
      </w:r>
    </w:p>
    <w:p w:rsidR="00082F29" w:rsidRDefault="005140BA">
      <w:pPr>
        <w:pStyle w:val="standard"/>
        <w:divId w:val="662588616"/>
        <w:rPr>
          <w:color w:val="000000"/>
          <w:sz w:val="20"/>
          <w:szCs w:val="20"/>
          <w:lang w:val="en"/>
        </w:rPr>
      </w:pPr>
      <w:r>
        <w:rPr>
          <w:rFonts w:ascii="Verdana" w:hAnsi="Verdana"/>
          <w:color w:val="000000"/>
          <w:sz w:val="18"/>
          <w:szCs w:val="18"/>
          <w:lang w:val="en"/>
        </w:rPr>
        <w:t xml:space="preserve">In this topic, we explore some of the functionality within the </w:t>
      </w:r>
      <w:r>
        <w:rPr>
          <w:rStyle w:val="Strong"/>
          <w:rFonts w:ascii="Verdana" w:hAnsi="Verdana"/>
          <w:color w:val="000000"/>
          <w:sz w:val="18"/>
          <w:szCs w:val="18"/>
          <w:lang w:val="en"/>
        </w:rPr>
        <w:t>Reports and Processes</w:t>
      </w:r>
      <w:r>
        <w:rPr>
          <w:rFonts w:ascii="Verdana" w:hAnsi="Verdana"/>
          <w:color w:val="000000"/>
          <w:sz w:val="18"/>
          <w:szCs w:val="18"/>
          <w:lang w:val="en"/>
        </w:rPr>
        <w:t xml:space="preserve"> pagelet of the WorkCenter.</w:t>
      </w:r>
    </w:p>
    <w:p w:rsidR="003029FE" w:rsidRDefault="005140BA">
      <w:pPr>
        <w:pStyle w:val="procedure"/>
        <w:spacing w:before="120"/>
        <w:rPr>
          <w:rFonts w:cs="Times New Roman"/>
        </w:rPr>
      </w:pPr>
      <w:r>
        <w:t>Procedure</w:t>
      </w:r>
    </w:p>
    <w:p w:rsidR="003029FE" w:rsidRDefault="003029FE"/>
    <w:p w:rsidR="003029FE" w:rsidRDefault="003029FE">
      <w:pPr>
        <w:pStyle w:val="steptext"/>
      </w:pPr>
    </w:p>
    <w:p w:rsidR="003029FE" w:rsidRDefault="0070302B">
      <w:pPr>
        <w:spacing w:before="240"/>
        <w:jc w:val="center"/>
      </w:pPr>
      <w:r>
        <w:pict>
          <v:shape id="_x0000_i1107" type="#_x0000_t75" style="width:327.75pt;height:204.75pt" o:bordertopcolor="this" o:borderleftcolor="this" o:borderbottomcolor="this" o:borderrightcolor="this">
            <v:imagedata r:id="rId10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88" w:name="T4_F5"/>
            <w:bookmarkEnd w:id="88"/>
          </w:p>
        </w:tc>
        <w:tc>
          <w:tcPr>
            <w:tcW w:w="4291" w:type="pct"/>
          </w:tcPr>
          <w:p w:rsidR="003029FE" w:rsidRDefault="005140BA">
            <w:pPr>
              <w:pStyle w:val="steptext"/>
            </w:pPr>
            <w:r>
              <w:t xml:space="preserve">Begin by navigating to the </w:t>
            </w:r>
            <w:r>
              <w:rPr>
                <w:b/>
              </w:rPr>
              <w:t>General Ledger WorkCenter</w:t>
            </w:r>
            <w:r>
              <w:t xml:space="preserve">. </w:t>
            </w:r>
          </w:p>
          <w:p w:rsidR="003029FE" w:rsidRDefault="003029FE">
            <w:pPr>
              <w:pStyle w:val="steptext"/>
            </w:pPr>
          </w:p>
          <w:p w:rsidR="003029FE" w:rsidRDefault="005140BA">
            <w:pPr>
              <w:pStyle w:val="steptext"/>
            </w:pPr>
            <w:r>
              <w:t>Point to the </w:t>
            </w:r>
            <w:r>
              <w:rPr>
                <w:b/>
                <w:color w:val="000080"/>
              </w:rPr>
              <w:t>Scroll Down</w:t>
            </w:r>
            <w:r>
              <w:t> butt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89" w:name="T4_F7"/>
            <w:bookmarkEnd w:id="89"/>
          </w:p>
        </w:tc>
        <w:tc>
          <w:tcPr>
            <w:tcW w:w="4291" w:type="pct"/>
          </w:tcPr>
          <w:p w:rsidR="003029FE" w:rsidRDefault="005140BA">
            <w:pPr>
              <w:pStyle w:val="steptext"/>
            </w:pPr>
            <w:r>
              <w:t>Click the </w:t>
            </w:r>
            <w:r>
              <w:rPr>
                <w:b/>
                <w:color w:val="000080"/>
              </w:rPr>
              <w:t>General Ledger</w:t>
            </w:r>
            <w:r>
              <w:t> menu.</w:t>
            </w:r>
          </w:p>
          <w:p w:rsidR="003029FE" w:rsidRDefault="0070302B">
            <w:pPr>
              <w:spacing w:before="60" w:after="60"/>
            </w:pPr>
            <w:r>
              <w:pict>
                <v:shape id="_x0000_i1108" type="#_x0000_t75" style="width:209.25pt;height:17.25pt" o:bordertopcolor="this" o:borderleftcolor="this" o:borderbottomcolor="this" o:borderrightcolor="this">
                  <v:imagedata r:id="rId105"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0" w:name="T4_F9"/>
            <w:bookmarkEnd w:id="90"/>
          </w:p>
        </w:tc>
        <w:tc>
          <w:tcPr>
            <w:tcW w:w="4291" w:type="pct"/>
          </w:tcPr>
          <w:p w:rsidR="003029FE" w:rsidRDefault="005140BA">
            <w:pPr>
              <w:pStyle w:val="steptext"/>
            </w:pPr>
            <w:r>
              <w:t>Click the </w:t>
            </w:r>
            <w:r>
              <w:rPr>
                <w:b/>
                <w:color w:val="000080"/>
              </w:rPr>
              <w:t>GL WorkCenter</w:t>
            </w:r>
            <w:r>
              <w:t> menu.</w:t>
            </w:r>
          </w:p>
          <w:p w:rsidR="003029FE" w:rsidRDefault="0070302B">
            <w:pPr>
              <w:spacing w:before="60" w:after="60"/>
            </w:pPr>
            <w:r>
              <w:pict>
                <v:shape id="_x0000_i1109" type="#_x0000_t75" style="width:209.25pt;height:17.25pt" o:bordertopcolor="this" o:borderleftcolor="this" o:borderbottomcolor="this" o:borderrightcolor="this">
                  <v:imagedata r:id="rId106" o:title=""/>
                </v:shape>
              </w:pict>
            </w:r>
          </w:p>
        </w:tc>
      </w:tr>
    </w:tbl>
    <w:p w:rsidR="003029FE" w:rsidRDefault="003029FE"/>
    <w:p w:rsidR="003029FE" w:rsidRDefault="0070302B">
      <w:pPr>
        <w:spacing w:before="240"/>
        <w:jc w:val="center"/>
      </w:pPr>
      <w:r>
        <w:lastRenderedPageBreak/>
        <w:pict>
          <v:shape id="_x0000_i1110" type="#_x0000_t75" style="width:327.75pt;height:204.75pt" o:bordertopcolor="this" o:borderleftcolor="this" o:borderbottomcolor="this" o:borderrightcolor="this">
            <v:imagedata r:id="rId10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1" w:name="T4_F11"/>
            <w:bookmarkEnd w:id="91"/>
          </w:p>
        </w:tc>
        <w:tc>
          <w:tcPr>
            <w:tcW w:w="4291" w:type="pct"/>
          </w:tcPr>
          <w:p w:rsidR="003029FE" w:rsidRDefault="005140BA">
            <w:pPr>
              <w:pStyle w:val="steptext"/>
            </w:pPr>
            <w:r>
              <w:t xml:space="preserve">Use the </w:t>
            </w:r>
            <w:r>
              <w:rPr>
                <w:b/>
              </w:rPr>
              <w:t xml:space="preserve">General Ledger WorkCenter </w:t>
            </w:r>
            <w:r>
              <w:t xml:space="preserve">page to access work items, links, queries, reports, and </w:t>
            </w:r>
            <w:r w:rsidR="00DE6715">
              <w:t>processes</w:t>
            </w:r>
            <w:r>
              <w:t xml:space="preserve"> that are specific to your position. </w:t>
            </w:r>
          </w:p>
          <w:p w:rsidR="003029FE" w:rsidRDefault="003029FE">
            <w:pPr>
              <w:pStyle w:val="steptext"/>
            </w:pPr>
          </w:p>
          <w:p w:rsidR="003029FE" w:rsidRDefault="0070302B">
            <w:pPr>
              <w:spacing w:before="60" w:after="60"/>
            </w:pPr>
            <w:r>
              <w:pict>
                <v:shape id="_x0000_i1111" type="#_x0000_t75" style="width:149.25pt;height:18pt" o:bordertopcolor="this" o:borderleftcolor="this" o:borderbottomcolor="this" o:borderrightcolor="this">
                  <v:imagedata r:id="rId108"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2" w:name="T4_F241"/>
            <w:bookmarkEnd w:id="92"/>
          </w:p>
        </w:tc>
        <w:tc>
          <w:tcPr>
            <w:tcW w:w="4291" w:type="pct"/>
          </w:tcPr>
          <w:p w:rsidR="003029FE" w:rsidRDefault="005140BA">
            <w:pPr>
              <w:pStyle w:val="steptext"/>
            </w:pPr>
            <w:r>
              <w:t xml:space="preserve">If you run reports and processes often, you will want to personalize the </w:t>
            </w:r>
            <w:r>
              <w:rPr>
                <w:b/>
              </w:rPr>
              <w:t>Reports/Processes</w:t>
            </w:r>
            <w:r>
              <w:t xml:space="preserve"> pagelet of the General Ledger WorkCenter.</w:t>
            </w:r>
          </w:p>
          <w:p w:rsidR="003029FE" w:rsidRDefault="005140BA">
            <w:pPr>
              <w:pStyle w:val="steptext"/>
            </w:pPr>
            <w:r>
              <w:t>Click the </w:t>
            </w:r>
            <w:r>
              <w:rPr>
                <w:b/>
                <w:color w:val="000080"/>
              </w:rPr>
              <w:t>Reports/Queries</w:t>
            </w:r>
            <w:r>
              <w:t> tab.</w:t>
            </w:r>
          </w:p>
          <w:p w:rsidR="003029FE" w:rsidRDefault="0070302B">
            <w:pPr>
              <w:spacing w:before="60" w:after="60"/>
            </w:pPr>
            <w:r>
              <w:pict>
                <v:shape id="_x0000_i1112" type="#_x0000_t75" style="width:87pt;height:15pt" o:bordertopcolor="this" o:borderleftcolor="this" o:borderbottomcolor="this" o:borderrightcolor="this">
                  <v:imagedata r:id="rId10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3" w:name="T4_F13"/>
            <w:bookmarkEnd w:id="93"/>
          </w:p>
        </w:tc>
        <w:tc>
          <w:tcPr>
            <w:tcW w:w="4291" w:type="pct"/>
          </w:tcPr>
          <w:p w:rsidR="003029FE" w:rsidRDefault="005140BA">
            <w:pPr>
              <w:pStyle w:val="steptext"/>
            </w:pPr>
            <w:r>
              <w:t>Minimize the Queries pagelet.</w:t>
            </w:r>
          </w:p>
          <w:p w:rsidR="003029FE" w:rsidRDefault="003029FE">
            <w:pPr>
              <w:pStyle w:val="steptext"/>
            </w:pPr>
          </w:p>
          <w:p w:rsidR="003029FE" w:rsidRDefault="005140BA">
            <w:pPr>
              <w:pStyle w:val="steptext"/>
            </w:pPr>
            <w:r>
              <w:t>Click the </w:t>
            </w:r>
            <w:r>
              <w:rPr>
                <w:b/>
                <w:color w:val="000080"/>
              </w:rPr>
              <w:t>Queries Pagelet Settings</w:t>
            </w:r>
            <w:r>
              <w:t> button.</w:t>
            </w:r>
          </w:p>
          <w:p w:rsidR="003029FE" w:rsidRDefault="0070302B">
            <w:pPr>
              <w:spacing w:before="60" w:after="60"/>
            </w:pPr>
            <w:r>
              <w:pict>
                <v:shape id="_x0000_i1113" type="#_x0000_t75" style="width:24.75pt;height:15pt" o:bordertopcolor="this" o:borderleftcolor="this" o:borderbottomcolor="this" o:borderrightcolor="this">
                  <v:imagedata r:id="rId110"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4" w:name="T4_F15"/>
            <w:bookmarkEnd w:id="94"/>
          </w:p>
        </w:tc>
        <w:tc>
          <w:tcPr>
            <w:tcW w:w="4291" w:type="pct"/>
          </w:tcPr>
          <w:p w:rsidR="003029FE" w:rsidRDefault="005140BA">
            <w:pPr>
              <w:pStyle w:val="steptext"/>
            </w:pPr>
            <w:r>
              <w:t>Click the </w:t>
            </w:r>
            <w:r>
              <w:rPr>
                <w:b/>
                <w:color w:val="000080"/>
              </w:rPr>
              <w:t>Minimize</w:t>
            </w:r>
            <w:r>
              <w:t> menu.</w:t>
            </w:r>
          </w:p>
          <w:p w:rsidR="003029FE" w:rsidRDefault="0070302B">
            <w:pPr>
              <w:spacing w:before="60" w:after="60"/>
            </w:pPr>
            <w:r>
              <w:pict>
                <v:shape id="_x0000_i1114" type="#_x0000_t75" style="width:96pt;height:19.5pt" o:bordertopcolor="this" o:borderleftcolor="this" o:borderbottomcolor="this" o:borderrightcolor="this">
                  <v:imagedata r:id="rId111" o:title=""/>
                </v:shape>
              </w:pict>
            </w:r>
          </w:p>
        </w:tc>
      </w:tr>
    </w:tbl>
    <w:p w:rsidR="003029FE" w:rsidRDefault="003029FE"/>
    <w:p w:rsidR="003029FE" w:rsidRDefault="0070302B">
      <w:pPr>
        <w:spacing w:before="240"/>
        <w:jc w:val="center"/>
      </w:pPr>
      <w:r>
        <w:lastRenderedPageBreak/>
        <w:pict>
          <v:shape id="_x0000_i1115" type="#_x0000_t75" style="width:327.75pt;height:204.75pt" o:bordertopcolor="this" o:borderleftcolor="this" o:borderbottomcolor="this" o:borderrightcolor="this">
            <v:imagedata r:id="rId11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5" w:name="T4_F17"/>
            <w:bookmarkEnd w:id="95"/>
          </w:p>
        </w:tc>
        <w:tc>
          <w:tcPr>
            <w:tcW w:w="4291" w:type="pct"/>
          </w:tcPr>
          <w:p w:rsidR="003029FE" w:rsidRDefault="005140BA">
            <w:pPr>
              <w:pStyle w:val="steptext"/>
            </w:pPr>
            <w:r>
              <w:t xml:space="preserve">Access the personalization page for </w:t>
            </w:r>
            <w:r>
              <w:rPr>
                <w:b/>
              </w:rPr>
              <w:t>Reports and Processes.</w:t>
            </w:r>
          </w:p>
          <w:p w:rsidR="003029FE" w:rsidRDefault="003029FE">
            <w:pPr>
              <w:pStyle w:val="steptext"/>
            </w:pPr>
          </w:p>
          <w:p w:rsidR="003029FE" w:rsidRDefault="005140BA">
            <w:pPr>
              <w:pStyle w:val="steptext"/>
            </w:pPr>
            <w:r>
              <w:t xml:space="preserve">Click the </w:t>
            </w:r>
            <w:r>
              <w:rPr>
                <w:b/>
              </w:rPr>
              <w:t xml:space="preserve">Pagelet Settings </w:t>
            </w:r>
            <w:r>
              <w:t>button.</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7"/>
              </w:numPr>
              <w:jc w:val="center"/>
            </w:pPr>
            <w:bookmarkStart w:id="96" w:name="T4_F175"/>
            <w:bookmarkEnd w:id="96"/>
          </w:p>
        </w:tc>
        <w:tc>
          <w:tcPr>
            <w:tcW w:w="4291" w:type="pct"/>
          </w:tcPr>
          <w:p w:rsidR="003029FE" w:rsidRDefault="005140BA">
            <w:pPr>
              <w:pStyle w:val="steptext"/>
            </w:pPr>
            <w:r>
              <w:t xml:space="preserve">Click the </w:t>
            </w:r>
            <w:r>
              <w:rPr>
                <w:b/>
              </w:rPr>
              <w:t>Personalize</w:t>
            </w:r>
            <w:r>
              <w:t xml:space="preserve"> link.</w:t>
            </w:r>
          </w:p>
          <w:p w:rsidR="003029FE" w:rsidRDefault="0070302B">
            <w:pPr>
              <w:spacing w:before="60" w:after="60"/>
            </w:pPr>
            <w:r>
              <w:pict>
                <v:shape id="_x0000_i1116" type="#_x0000_t75" style="width:92.25pt;height:20.25pt" o:bordertopcolor="this" o:borderleftcolor="this" o:borderbottomcolor="this" o:borderrightcolor="this">
                  <v:imagedata r:id="rId113"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7" w:name="T4_F19"/>
            <w:bookmarkEnd w:id="97"/>
          </w:p>
        </w:tc>
        <w:tc>
          <w:tcPr>
            <w:tcW w:w="4291" w:type="pct"/>
          </w:tcPr>
          <w:p w:rsidR="003029FE" w:rsidRDefault="005140BA">
            <w:pPr>
              <w:pStyle w:val="steptext"/>
            </w:pPr>
            <w:r>
              <w:t>Use the</w:t>
            </w:r>
            <w:r>
              <w:rPr>
                <w:b/>
              </w:rPr>
              <w:t xml:space="preserve"> Reports/Processes Pagelet Personalization</w:t>
            </w:r>
            <w:r>
              <w:t xml:space="preserve"> page to structure your </w:t>
            </w:r>
            <w:r>
              <w:rPr>
                <w:b/>
              </w:rPr>
              <w:t>Reports/ Processes</w:t>
            </w:r>
            <w:r>
              <w:t xml:space="preserve"> pagelet to meet your needs.</w:t>
            </w:r>
          </w:p>
          <w:p w:rsidR="003029FE" w:rsidRDefault="003029FE">
            <w:pPr>
              <w:pStyle w:val="steptext"/>
            </w:pPr>
          </w:p>
          <w:p w:rsidR="003029FE" w:rsidRDefault="005140BA">
            <w:pPr>
              <w:pStyle w:val="steptext"/>
            </w:pPr>
            <w:r>
              <w:t xml:space="preserve">Your system administrator has created a few group labels for you. You would like to add one more for </w:t>
            </w:r>
            <w:r>
              <w:rPr>
                <w:b/>
              </w:rPr>
              <w:t>Personal Reports and Processes.</w:t>
            </w:r>
          </w:p>
          <w:p w:rsidR="003029FE" w:rsidRDefault="0070302B">
            <w:pPr>
              <w:spacing w:before="60" w:after="60"/>
            </w:pPr>
            <w:r>
              <w:pict>
                <v:shape id="_x0000_i1117" type="#_x0000_t75" style="width:284.25pt;height:22.5pt" o:bordertopcolor="this" o:borderleftcolor="this" o:borderbottomcolor="this" o:borderrightcolor="this">
                  <v:imagedata r:id="rId114"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8" w:name="T4_F21"/>
            <w:bookmarkEnd w:id="98"/>
          </w:p>
        </w:tc>
        <w:tc>
          <w:tcPr>
            <w:tcW w:w="4291" w:type="pct"/>
          </w:tcPr>
          <w:p w:rsidR="003029FE" w:rsidRDefault="005140BA">
            <w:pPr>
              <w:pStyle w:val="steptext"/>
            </w:pPr>
            <w:r>
              <w:t xml:space="preserve">Click the </w:t>
            </w:r>
            <w:r>
              <w:rPr>
                <w:b/>
              </w:rPr>
              <w:t>Last</w:t>
            </w:r>
            <w:r>
              <w:t xml:space="preserve"> link.</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99" w:name="T4_F177"/>
            <w:bookmarkEnd w:id="99"/>
          </w:p>
        </w:tc>
        <w:tc>
          <w:tcPr>
            <w:tcW w:w="4291" w:type="pct"/>
          </w:tcPr>
          <w:p w:rsidR="003029FE" w:rsidRDefault="005140BA">
            <w:pPr>
              <w:pStyle w:val="steptext"/>
            </w:pPr>
            <w:r>
              <w:t xml:space="preserve">Click the </w:t>
            </w:r>
            <w:r>
              <w:rPr>
                <w:b/>
              </w:rPr>
              <w:t>Add a new row</w:t>
            </w:r>
            <w:r>
              <w:t xml:space="preserve"> (+) button.</w:t>
            </w:r>
          </w:p>
        </w:tc>
      </w:tr>
    </w:tbl>
    <w:p w:rsidR="003029FE" w:rsidRDefault="003029FE"/>
    <w:p w:rsidR="003029FE" w:rsidRDefault="0070302B">
      <w:pPr>
        <w:spacing w:before="240"/>
        <w:jc w:val="center"/>
      </w:pPr>
      <w:r>
        <w:lastRenderedPageBreak/>
        <w:pict>
          <v:shape id="_x0000_i1118" type="#_x0000_t75" style="width:327.75pt;height:204.75pt" o:bordertopcolor="this" o:borderleftcolor="this" o:borderbottomcolor="this" o:borderrightcolor="this">
            <v:imagedata r:id="rId11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0" w:name="T4_F23"/>
            <w:bookmarkEnd w:id="100"/>
          </w:p>
        </w:tc>
        <w:tc>
          <w:tcPr>
            <w:tcW w:w="4291" w:type="pct"/>
          </w:tcPr>
          <w:p w:rsidR="003029FE" w:rsidRDefault="005140BA">
            <w:pPr>
              <w:pStyle w:val="steptext"/>
            </w:pPr>
            <w:r>
              <w:t>Enter the desired information into the </w:t>
            </w:r>
            <w:r>
              <w:rPr>
                <w:b/>
                <w:color w:val="000080"/>
              </w:rPr>
              <w:t>Group Label</w:t>
            </w:r>
            <w:r>
              <w:t> field. Enter "</w:t>
            </w:r>
            <w:r>
              <w:rPr>
                <w:b/>
                <w:color w:val="FF0000"/>
              </w:rPr>
              <w:t>Favorite Reports and Processes</w:t>
            </w:r>
            <w:r>
              <w:t>".</w:t>
            </w:r>
          </w:p>
          <w:p w:rsidR="003029FE" w:rsidRDefault="0070302B">
            <w:pPr>
              <w:spacing w:before="60" w:after="60"/>
            </w:pPr>
            <w:r>
              <w:pict>
                <v:shape id="_x0000_i1119" type="#_x0000_t75" style="width:279.75pt;height:13.5pt" o:bordertopcolor="this" o:borderleftcolor="this" o:borderbottomcolor="this" o:borderrightcolor="this">
                  <v:imagedata r:id="rId116" o:title=""/>
                </v:shape>
              </w:pict>
            </w:r>
          </w:p>
        </w:tc>
      </w:tr>
    </w:tbl>
    <w:p w:rsidR="003029FE" w:rsidRDefault="003029FE"/>
    <w:p w:rsidR="003029FE" w:rsidRDefault="0070302B">
      <w:pPr>
        <w:spacing w:before="240"/>
        <w:jc w:val="center"/>
      </w:pPr>
      <w:r>
        <w:pict>
          <v:shape id="_x0000_i1120" type="#_x0000_t75" style="width:327.75pt;height:204.75pt" o:bordertopcolor="this" o:borderleftcolor="this" o:borderbottomcolor="this" o:borderrightcolor="this">
            <v:imagedata r:id="rId11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1" w:name="T4_F25"/>
            <w:bookmarkEnd w:id="101"/>
          </w:p>
        </w:tc>
        <w:tc>
          <w:tcPr>
            <w:tcW w:w="4291" w:type="pct"/>
          </w:tcPr>
          <w:p w:rsidR="003029FE" w:rsidRDefault="005140BA">
            <w:pPr>
              <w:pStyle w:val="steptext"/>
            </w:pPr>
            <w:r>
              <w:t xml:space="preserve">Click in the </w:t>
            </w:r>
            <w:r>
              <w:rPr>
                <w:b/>
              </w:rPr>
              <w:t>Display Order</w:t>
            </w:r>
            <w:r>
              <w:t xml:space="preserve"> field.</w:t>
            </w:r>
          </w:p>
          <w:p w:rsidR="003029FE" w:rsidRDefault="005140BA">
            <w:pPr>
              <w:pStyle w:val="steptext"/>
            </w:pPr>
            <w:r>
              <w:t>Enter the desired information into the field. Enter "</w:t>
            </w:r>
            <w:r>
              <w:rPr>
                <w:b/>
                <w:color w:val="FF0000"/>
              </w:rPr>
              <w:t>5</w:t>
            </w:r>
            <w:r>
              <w:t>".</w:t>
            </w:r>
          </w:p>
        </w:tc>
      </w:tr>
    </w:tbl>
    <w:p w:rsidR="003029FE" w:rsidRDefault="003029FE"/>
    <w:p w:rsidR="003029FE" w:rsidRDefault="0070302B">
      <w:pPr>
        <w:spacing w:before="240"/>
        <w:jc w:val="center"/>
      </w:pPr>
      <w:r>
        <w:lastRenderedPageBreak/>
        <w:pict>
          <v:shape id="_x0000_i1121" type="#_x0000_t75" style="width:327.75pt;height:204.75pt" o:bordertopcolor="this" o:borderleftcolor="this" o:borderbottomcolor="this" o:borderrightcolor="this">
            <v:imagedata r:id="rId11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2" w:name="T4_F33"/>
            <w:bookmarkEnd w:id="102"/>
          </w:p>
        </w:tc>
        <w:tc>
          <w:tcPr>
            <w:tcW w:w="4291" w:type="pct"/>
          </w:tcPr>
          <w:p w:rsidR="003029FE" w:rsidRDefault="005140BA">
            <w:pPr>
              <w:pStyle w:val="steptext"/>
            </w:pPr>
            <w:r>
              <w:t>Click the </w:t>
            </w:r>
            <w:r>
              <w:rPr>
                <w:b/>
                <w:color w:val="000080"/>
              </w:rPr>
              <w:t>Define</w:t>
            </w:r>
            <w:r>
              <w:t> link.</w:t>
            </w:r>
          </w:p>
          <w:p w:rsidR="003029FE" w:rsidRDefault="003029FE">
            <w:pPr>
              <w:pStyle w:val="steptext"/>
            </w:pPr>
          </w:p>
          <w:p w:rsidR="003029FE" w:rsidRDefault="005140BA">
            <w:pPr>
              <w:pStyle w:val="steptext"/>
            </w:pPr>
            <w:r>
              <w:t xml:space="preserve">Use the </w:t>
            </w:r>
            <w:r>
              <w:rPr>
                <w:b/>
              </w:rPr>
              <w:t>Define Link</w:t>
            </w:r>
            <w:r>
              <w:t xml:space="preserve"> page to determine the type of link and link information for the pagelet.</w:t>
            </w:r>
          </w:p>
          <w:p w:rsidR="003029FE" w:rsidRDefault="0070302B">
            <w:pPr>
              <w:spacing w:before="60" w:after="60"/>
            </w:pPr>
            <w:r>
              <w:pict>
                <v:shape id="_x0000_i1122" type="#_x0000_t75" style="width:26.25pt;height:10.5pt" o:bordertopcolor="this" o:borderleftcolor="this" o:borderbottomcolor="this" o:borderrightcolor="this">
                  <v:imagedata r:id="rId11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3" w:name="T4_F35"/>
            <w:bookmarkEnd w:id="103"/>
          </w:p>
        </w:tc>
        <w:tc>
          <w:tcPr>
            <w:tcW w:w="4291" w:type="pct"/>
          </w:tcPr>
          <w:p w:rsidR="003029FE" w:rsidRDefault="005140BA">
            <w:pPr>
              <w:pStyle w:val="steptext"/>
            </w:pPr>
            <w:r>
              <w:t>Click the </w:t>
            </w:r>
            <w:r>
              <w:rPr>
                <w:b/>
                <w:color w:val="000080"/>
              </w:rPr>
              <w:t>Link Type</w:t>
            </w:r>
            <w:r>
              <w:t> list.</w:t>
            </w:r>
          </w:p>
          <w:p w:rsidR="003029FE" w:rsidRDefault="0070302B">
            <w:pPr>
              <w:spacing w:before="60" w:after="60"/>
            </w:pPr>
            <w:r>
              <w:pict>
                <v:shape id="_x0000_i1123" type="#_x0000_t75" style="width:135pt;height:12.75pt" o:bordertopcolor="this" o:borderleftcolor="this" o:borderbottomcolor="this" o:borderrightcolor="this">
                  <v:imagedata r:id="rId120" o:title=""/>
                </v:shape>
              </w:pict>
            </w:r>
          </w:p>
        </w:tc>
      </w:tr>
    </w:tbl>
    <w:p w:rsidR="003029FE" w:rsidRDefault="003029FE"/>
    <w:p w:rsidR="003029FE" w:rsidRDefault="0070302B">
      <w:pPr>
        <w:spacing w:before="240"/>
        <w:jc w:val="center"/>
      </w:pPr>
      <w:r>
        <w:pict>
          <v:shape id="_x0000_i1124" type="#_x0000_t75" style="width:327.75pt;height:204.75pt" o:bordertopcolor="this" o:borderleftcolor="this" o:borderbottomcolor="this" o:borderrightcolor="this">
            <v:imagedata r:id="rId12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4" w:name="T4_F37"/>
            <w:bookmarkEnd w:id="104"/>
          </w:p>
        </w:tc>
        <w:tc>
          <w:tcPr>
            <w:tcW w:w="4291" w:type="pct"/>
          </w:tcPr>
          <w:p w:rsidR="003029FE" w:rsidRDefault="005140BA">
            <w:pPr>
              <w:pStyle w:val="steptext"/>
            </w:pPr>
            <w:r>
              <w:t xml:space="preserve">The </w:t>
            </w:r>
            <w:r>
              <w:rPr>
                <w:b/>
              </w:rPr>
              <w:t>Link Type</w:t>
            </w:r>
            <w:r>
              <w:t xml:space="preserve"> can be Menu Item or URL.</w:t>
            </w:r>
          </w:p>
          <w:p w:rsidR="003029FE" w:rsidRDefault="003029FE">
            <w:pPr>
              <w:pStyle w:val="steptext"/>
            </w:pPr>
          </w:p>
          <w:p w:rsidR="003029FE" w:rsidRDefault="005140BA">
            <w:pPr>
              <w:pStyle w:val="steptext"/>
            </w:pPr>
            <w:r>
              <w:t xml:space="preserve">Click </w:t>
            </w:r>
            <w:r>
              <w:rPr>
                <w:b/>
              </w:rPr>
              <w:t>Menu Item.</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5" w:name="T4_F192"/>
            <w:bookmarkEnd w:id="105"/>
          </w:p>
        </w:tc>
        <w:tc>
          <w:tcPr>
            <w:tcW w:w="4291" w:type="pct"/>
          </w:tcPr>
          <w:p w:rsidR="003029FE" w:rsidRDefault="005140BA">
            <w:pPr>
              <w:pStyle w:val="steptext"/>
            </w:pPr>
            <w:r>
              <w:t xml:space="preserve">Click the </w:t>
            </w:r>
            <w:r>
              <w:rPr>
                <w:b/>
              </w:rPr>
              <w:t>Select Menu Item</w:t>
            </w:r>
            <w:r>
              <w:t xml:space="preserve"> link.</w:t>
            </w:r>
          </w:p>
        </w:tc>
      </w:tr>
    </w:tbl>
    <w:p w:rsidR="003029FE" w:rsidRDefault="003029FE"/>
    <w:p w:rsidR="003029FE" w:rsidRDefault="0070302B">
      <w:pPr>
        <w:spacing w:before="240"/>
        <w:jc w:val="center"/>
      </w:pPr>
      <w:r>
        <w:pict>
          <v:shape id="_x0000_i1125" type="#_x0000_t75" style="width:327.75pt;height:204.75pt" o:bordertopcolor="this" o:borderleftcolor="this" o:borderbottomcolor="this" o:borderrightcolor="this">
            <v:imagedata r:id="rId12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6" w:name="T4_F39"/>
            <w:bookmarkEnd w:id="106"/>
          </w:p>
        </w:tc>
        <w:tc>
          <w:tcPr>
            <w:tcW w:w="4291" w:type="pct"/>
          </w:tcPr>
          <w:p w:rsidR="003029FE" w:rsidRDefault="005140BA">
            <w:pPr>
              <w:pStyle w:val="steptext"/>
            </w:pPr>
            <w:r>
              <w:t>Scroll down and click the </w:t>
            </w:r>
            <w:r>
              <w:rPr>
                <w:b/>
                <w:color w:val="000080"/>
              </w:rPr>
              <w:t>General Ledger</w:t>
            </w:r>
            <w:r>
              <w:t> button.</w:t>
            </w:r>
          </w:p>
          <w:p w:rsidR="003029FE" w:rsidRDefault="0070302B">
            <w:pPr>
              <w:spacing w:before="60" w:after="60"/>
            </w:pPr>
            <w:r>
              <w:pict>
                <v:shape id="_x0000_i1126" type="#_x0000_t75" style="width:12pt;height:12pt" o:bordertopcolor="this" o:borderleftcolor="this" o:borderbottomcolor="this" o:borderrightcolor="this">
                  <v:imagedata r:id="rId123"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7" w:name="T4_F43"/>
            <w:bookmarkEnd w:id="107"/>
          </w:p>
        </w:tc>
        <w:tc>
          <w:tcPr>
            <w:tcW w:w="4291" w:type="pct"/>
          </w:tcPr>
          <w:p w:rsidR="003029FE" w:rsidRDefault="005140BA">
            <w:pPr>
              <w:pStyle w:val="steptext"/>
            </w:pPr>
            <w:r>
              <w:t>Click the </w:t>
            </w:r>
            <w:r>
              <w:rPr>
                <w:b/>
              </w:rPr>
              <w:t xml:space="preserve">General Reports </w:t>
            </w:r>
            <w:r>
              <w:t>menu.</w:t>
            </w:r>
          </w:p>
          <w:p w:rsidR="003029FE" w:rsidRDefault="0070302B">
            <w:pPr>
              <w:spacing w:before="60" w:after="60"/>
            </w:pPr>
            <w:r>
              <w:pict>
                <v:shape id="_x0000_i1127" type="#_x0000_t75" style="width:93pt;height:12.75pt" o:bordertopcolor="this" o:borderleftcolor="this" o:borderbottomcolor="this" o:borderrightcolor="this">
                  <v:imagedata r:id="rId124" o:title=""/>
                </v:shape>
              </w:pict>
            </w:r>
          </w:p>
        </w:tc>
      </w:tr>
    </w:tbl>
    <w:p w:rsidR="003029FE" w:rsidRDefault="003029FE"/>
    <w:p w:rsidR="003029FE" w:rsidRDefault="0070302B">
      <w:pPr>
        <w:spacing w:before="240"/>
        <w:jc w:val="center"/>
      </w:pPr>
      <w:r>
        <w:lastRenderedPageBreak/>
        <w:pict>
          <v:shape id="_x0000_i1128" type="#_x0000_t75" style="width:327.75pt;height:204.75pt" o:bordertopcolor="this" o:borderleftcolor="this" o:borderbottomcolor="this" o:borderrightcolor="this">
            <v:imagedata r:id="rId12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8" w:name="T4_F206"/>
            <w:bookmarkEnd w:id="108"/>
          </w:p>
        </w:tc>
        <w:tc>
          <w:tcPr>
            <w:tcW w:w="4291" w:type="pct"/>
          </w:tcPr>
          <w:p w:rsidR="003029FE" w:rsidRDefault="005140BA">
            <w:pPr>
              <w:pStyle w:val="steptext"/>
            </w:pPr>
            <w:r>
              <w:t>Click the </w:t>
            </w:r>
            <w:r>
              <w:rPr>
                <w:b/>
                <w:color w:val="000080"/>
              </w:rPr>
              <w:t>[Trial Balance by Fund]</w:t>
            </w:r>
            <w:r>
              <w:t> tree item.</w:t>
            </w:r>
          </w:p>
          <w:p w:rsidR="003029FE" w:rsidRDefault="0070302B">
            <w:pPr>
              <w:spacing w:before="60" w:after="60"/>
            </w:pPr>
            <w:r>
              <w:pict>
                <v:shape id="_x0000_i1129" type="#_x0000_t75" style="width:93pt;height:11.25pt" o:bordertopcolor="this" o:borderleftcolor="this" o:borderbottomcolor="this" o:borderrightcolor="this">
                  <v:imagedata r:id="rId126" o:title=""/>
                </v:shape>
              </w:pict>
            </w:r>
          </w:p>
        </w:tc>
      </w:tr>
    </w:tbl>
    <w:p w:rsidR="003029FE" w:rsidRDefault="003029FE"/>
    <w:p w:rsidR="003029FE" w:rsidRDefault="0070302B">
      <w:pPr>
        <w:spacing w:before="240"/>
        <w:jc w:val="center"/>
      </w:pPr>
      <w:r>
        <w:pict>
          <v:shape id="_x0000_i1130" type="#_x0000_t75" style="width:327.75pt;height:204.75pt" o:bordertopcolor="this" o:borderleftcolor="this" o:borderbottomcolor="this" o:borderrightcolor="this">
            <v:imagedata r:id="rId12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09" w:name="T4_F45"/>
            <w:bookmarkEnd w:id="109"/>
          </w:p>
        </w:tc>
        <w:tc>
          <w:tcPr>
            <w:tcW w:w="4291" w:type="pct"/>
          </w:tcPr>
          <w:p w:rsidR="003029FE" w:rsidRDefault="005140BA">
            <w:pPr>
              <w:pStyle w:val="steptext"/>
            </w:pPr>
            <w:r>
              <w:t xml:space="preserve">Click the </w:t>
            </w:r>
            <w:r>
              <w:rPr>
                <w:b/>
              </w:rPr>
              <w:t>OK</w:t>
            </w:r>
            <w:r>
              <w:t xml:space="preserve"> button. </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0" w:name="T4_F47"/>
            <w:bookmarkEnd w:id="110"/>
          </w:p>
        </w:tc>
        <w:tc>
          <w:tcPr>
            <w:tcW w:w="4291" w:type="pct"/>
          </w:tcPr>
          <w:p w:rsidR="003029FE" w:rsidRDefault="005140BA">
            <w:pPr>
              <w:pStyle w:val="steptext"/>
            </w:pPr>
            <w:r>
              <w:t xml:space="preserve">Click the </w:t>
            </w:r>
            <w:r>
              <w:rPr>
                <w:b/>
              </w:rPr>
              <w:t>Save</w:t>
            </w:r>
            <w:r>
              <w:t xml:space="preserve"> button.</w:t>
            </w:r>
          </w:p>
          <w:p w:rsidR="003029FE" w:rsidRDefault="0070302B">
            <w:pPr>
              <w:spacing w:before="60" w:after="60"/>
            </w:pPr>
            <w:r>
              <w:pict>
                <v:shape id="_x0000_i1131" type="#_x0000_t75" style="width:60.75pt;height:18.75pt" o:bordertopcolor="this" o:borderleftcolor="this" o:borderbottomcolor="this" o:borderrightcolor="this">
                  <v:imagedata r:id="rId128" o:title=""/>
                </v:shape>
              </w:pict>
            </w:r>
          </w:p>
        </w:tc>
      </w:tr>
    </w:tbl>
    <w:p w:rsidR="003029FE" w:rsidRDefault="003029FE"/>
    <w:p w:rsidR="003029FE" w:rsidRDefault="0070302B">
      <w:pPr>
        <w:spacing w:before="240"/>
        <w:jc w:val="center"/>
      </w:pPr>
      <w:r>
        <w:lastRenderedPageBreak/>
        <w:pict>
          <v:shape id="_x0000_i1132" type="#_x0000_t75" style="width:327.75pt;height:204.75pt" o:bordertopcolor="this" o:borderleftcolor="this" o:borderbottomcolor="this" o:borderrightcolor="this">
            <v:imagedata r:id="rId12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1" w:name="T4_F49"/>
            <w:bookmarkEnd w:id="111"/>
          </w:p>
        </w:tc>
        <w:tc>
          <w:tcPr>
            <w:tcW w:w="4291" w:type="pct"/>
          </w:tcPr>
          <w:p w:rsidR="003029FE" w:rsidRDefault="005140BA">
            <w:pPr>
              <w:pStyle w:val="steptext"/>
            </w:pPr>
            <w:r>
              <w:t>A message will be displayed reminding you to refresh the pagelet to see your changes.</w:t>
            </w:r>
          </w:p>
          <w:p w:rsidR="003029FE" w:rsidRDefault="003029FE">
            <w:pPr>
              <w:pStyle w:val="steptext"/>
            </w:pPr>
          </w:p>
          <w:p w:rsidR="003029FE" w:rsidRDefault="005140BA">
            <w:pPr>
              <w:pStyle w:val="steptext"/>
            </w:pPr>
            <w:r>
              <w:t xml:space="preserve">Click the </w:t>
            </w:r>
            <w:r>
              <w:rPr>
                <w:b/>
              </w:rPr>
              <w:t>OK</w:t>
            </w:r>
            <w:r>
              <w:t xml:space="preserve"> button.</w:t>
            </w:r>
          </w:p>
          <w:p w:rsidR="003029FE" w:rsidRDefault="0070302B">
            <w:pPr>
              <w:spacing w:before="60" w:after="60"/>
            </w:pPr>
            <w:r>
              <w:pict>
                <v:shape id="_x0000_i1133" type="#_x0000_t75" style="width:55.5pt;height:15pt" o:bordertopcolor="this" o:borderleftcolor="this" o:borderbottomcolor="this" o:borderrightcolor="this">
                  <v:imagedata r:id="rId130"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2" w:name="T4_F51"/>
            <w:bookmarkEnd w:id="112"/>
          </w:p>
        </w:tc>
        <w:tc>
          <w:tcPr>
            <w:tcW w:w="4291" w:type="pct"/>
          </w:tcPr>
          <w:p w:rsidR="003029FE" w:rsidRDefault="005140BA">
            <w:pPr>
              <w:pStyle w:val="steptext"/>
            </w:pPr>
            <w:r>
              <w:t>Click the </w:t>
            </w:r>
            <w:r>
              <w:rPr>
                <w:b/>
                <w:color w:val="000080"/>
              </w:rPr>
              <w:t>Close</w:t>
            </w:r>
            <w:r>
              <w:t> link.</w:t>
            </w:r>
          </w:p>
          <w:p w:rsidR="003029FE" w:rsidRDefault="0070302B">
            <w:pPr>
              <w:spacing w:before="60" w:after="60"/>
            </w:pPr>
            <w:r>
              <w:pict>
                <v:shape id="_x0000_i1134" type="#_x0000_t75" style="width:12pt;height:13.5pt" o:bordertopcolor="this" o:borderleftcolor="this" o:borderbottomcolor="this" o:borderrightcolor="this">
                  <v:imagedata r:id="rId131"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3" w:name="T4_F53"/>
            <w:bookmarkEnd w:id="113"/>
          </w:p>
        </w:tc>
        <w:tc>
          <w:tcPr>
            <w:tcW w:w="4291" w:type="pct"/>
          </w:tcPr>
          <w:p w:rsidR="003029FE" w:rsidRDefault="005140BA">
            <w:pPr>
              <w:pStyle w:val="steptext"/>
            </w:pPr>
            <w:r>
              <w:t xml:space="preserve">Click </w:t>
            </w:r>
            <w:r>
              <w:rPr>
                <w:color w:val="000080"/>
              </w:rPr>
              <w:t>to</w:t>
            </w:r>
            <w:r>
              <w:rPr>
                <w:b/>
                <w:color w:val="000080"/>
              </w:rPr>
              <w:t xml:space="preserve"> Reload the Reports/Processes</w:t>
            </w:r>
            <w:r>
              <w:t> link.</w:t>
            </w:r>
          </w:p>
          <w:p w:rsidR="003029FE" w:rsidRDefault="003029FE">
            <w:pPr>
              <w:pStyle w:val="steptext"/>
            </w:pPr>
          </w:p>
          <w:p w:rsidR="003029FE" w:rsidRDefault="005140BA">
            <w:pPr>
              <w:pStyle w:val="steptext"/>
            </w:pPr>
            <w:r>
              <w:t xml:space="preserve">The </w:t>
            </w:r>
            <w:r>
              <w:rPr>
                <w:b/>
              </w:rPr>
              <w:t>Favorite Reports and Processes</w:t>
            </w:r>
            <w:r>
              <w:t xml:space="preserve"> group label appears with the link that you added.</w:t>
            </w:r>
          </w:p>
          <w:p w:rsidR="003029FE" w:rsidRDefault="0070302B">
            <w:pPr>
              <w:spacing w:before="60" w:after="60"/>
            </w:pPr>
            <w:r>
              <w:pict>
                <v:shape id="_x0000_i1135" type="#_x0000_t75" style="width:12pt;height:14.25pt" o:bordertopcolor="this" o:borderleftcolor="this" o:borderbottomcolor="this" o:borderrightcolor="this">
                  <v:imagedata r:id="rId132" o:title=""/>
                </v:shape>
              </w:pict>
            </w:r>
          </w:p>
        </w:tc>
      </w:tr>
    </w:tbl>
    <w:p w:rsidR="003029FE" w:rsidRDefault="003029FE"/>
    <w:p w:rsidR="003029FE" w:rsidRDefault="0070302B">
      <w:pPr>
        <w:spacing w:before="240"/>
        <w:jc w:val="center"/>
      </w:pPr>
      <w:r>
        <w:lastRenderedPageBreak/>
        <w:pict>
          <v:shape id="_x0000_i1136" type="#_x0000_t75" style="width:327.75pt;height:204.75pt" o:bordertopcolor="this" o:borderleftcolor="this" o:borderbottomcolor="this" o:borderrightcolor="this">
            <v:imagedata r:id="rId13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4" w:name="T4_F55"/>
            <w:bookmarkEnd w:id="114"/>
          </w:p>
        </w:tc>
        <w:tc>
          <w:tcPr>
            <w:tcW w:w="4291" w:type="pct"/>
          </w:tcPr>
          <w:p w:rsidR="003029FE" w:rsidRDefault="005140BA">
            <w:pPr>
              <w:pStyle w:val="steptext"/>
            </w:pPr>
            <w:r>
              <w:t xml:space="preserve">Click the </w:t>
            </w:r>
            <w:r>
              <w:rPr>
                <w:b/>
              </w:rPr>
              <w:t>Trial Balance by Fund</w:t>
            </w:r>
            <w:r>
              <w:t>  link.</w:t>
            </w:r>
          </w:p>
        </w:tc>
      </w:tr>
    </w:tbl>
    <w:p w:rsidR="003029FE" w:rsidRDefault="003029FE"/>
    <w:p w:rsidR="003029FE" w:rsidRDefault="0070302B">
      <w:pPr>
        <w:spacing w:before="240"/>
        <w:jc w:val="center"/>
      </w:pPr>
      <w:r>
        <w:pict>
          <v:shape id="_x0000_i1137" type="#_x0000_t75" style="width:327.75pt;height:204.75pt" o:bordertopcolor="this" o:borderleftcolor="this" o:borderbottomcolor="this" o:borderrightcolor="this">
            <v:imagedata r:id="rId13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5" w:name="T4_F59"/>
            <w:bookmarkEnd w:id="115"/>
          </w:p>
        </w:tc>
        <w:tc>
          <w:tcPr>
            <w:tcW w:w="4291" w:type="pct"/>
          </w:tcPr>
          <w:p w:rsidR="003029FE" w:rsidRDefault="005140BA">
            <w:pPr>
              <w:pStyle w:val="steptext"/>
            </w:pPr>
            <w:r>
              <w:t xml:space="preserve">The system automatically takes you to the </w:t>
            </w:r>
            <w:r>
              <w:rPr>
                <w:b/>
              </w:rPr>
              <w:t>Trial Balance by Fund</w:t>
            </w:r>
            <w:r>
              <w:t xml:space="preserve"> run control search page.</w:t>
            </w:r>
          </w:p>
          <w:p w:rsidR="003029FE" w:rsidRDefault="0070302B">
            <w:pPr>
              <w:spacing w:before="60" w:after="60"/>
            </w:pPr>
            <w:r>
              <w:pict>
                <v:shape id="_x0000_i1138" type="#_x0000_t75" style="width:126pt;height:19.5pt" o:bordertopcolor="this" o:borderleftcolor="this" o:borderbottomcolor="this" o:borderrightcolor="this">
                  <v:imagedata r:id="rId135" o:title=""/>
                </v:shape>
              </w:pict>
            </w:r>
          </w:p>
        </w:tc>
      </w:tr>
    </w:tbl>
    <w:p w:rsidR="003029FE" w:rsidRDefault="003029FE"/>
    <w:p w:rsidR="003029FE" w:rsidRDefault="0070302B">
      <w:pPr>
        <w:spacing w:before="240"/>
        <w:jc w:val="center"/>
      </w:pPr>
      <w:r>
        <w:lastRenderedPageBreak/>
        <w:pict>
          <v:shape id="_x0000_i1139" type="#_x0000_t75" style="width:327.75pt;height:204.75pt" o:bordertopcolor="this" o:borderleftcolor="this" o:borderbottomcolor="this" o:borderrightcolor="this">
            <v:imagedata r:id="rId13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6" w:name="T4_F63"/>
            <w:bookmarkEnd w:id="116"/>
          </w:p>
        </w:tc>
        <w:tc>
          <w:tcPr>
            <w:tcW w:w="4291" w:type="pct"/>
          </w:tcPr>
          <w:p w:rsidR="003029FE" w:rsidRDefault="005140BA">
            <w:pPr>
              <w:pStyle w:val="steptext"/>
            </w:pPr>
            <w:r>
              <w:t xml:space="preserve">Click on </w:t>
            </w:r>
            <w:r>
              <w:rPr>
                <w:b/>
              </w:rPr>
              <w:t xml:space="preserve">Add a New Value </w:t>
            </w:r>
            <w:r>
              <w:t>and enter the desired information into the </w:t>
            </w:r>
            <w:r>
              <w:rPr>
                <w:b/>
                <w:color w:val="000080"/>
              </w:rPr>
              <w:t>Run Control ID</w:t>
            </w:r>
            <w:r>
              <w:t> field. Enter "</w:t>
            </w:r>
            <w:r>
              <w:rPr>
                <w:b/>
                <w:color w:val="FF0000"/>
              </w:rPr>
              <w:t>Trial_Bal_by_Fund</w:t>
            </w:r>
            <w:r>
              <w:t>".</w:t>
            </w:r>
          </w:p>
          <w:p w:rsidR="003029FE" w:rsidRDefault="003029FE">
            <w:pPr>
              <w:pStyle w:val="steptext"/>
            </w:pPr>
          </w:p>
          <w:p w:rsidR="003029FE" w:rsidRDefault="005140BA">
            <w:pPr>
              <w:pStyle w:val="steptext"/>
            </w:pPr>
            <w:r>
              <w:t xml:space="preserve">Click </w:t>
            </w:r>
            <w:r>
              <w:rPr>
                <w:b/>
              </w:rPr>
              <w:t>Add</w:t>
            </w:r>
            <w:r>
              <w:t>.</w:t>
            </w:r>
          </w:p>
          <w:p w:rsidR="003029FE" w:rsidRDefault="0070302B">
            <w:pPr>
              <w:spacing w:before="60" w:after="60"/>
            </w:pPr>
            <w:r>
              <w:pict>
                <v:shape id="_x0000_i1140" type="#_x0000_t75" style="width:55.5pt;height:15pt" o:bordertopcolor="this" o:borderleftcolor="this" o:borderbottomcolor="this" o:borderrightcolor="this">
                  <v:imagedata r:id="rId137" o:title=""/>
                </v:shape>
              </w:pict>
            </w:r>
          </w:p>
        </w:tc>
      </w:tr>
    </w:tbl>
    <w:p w:rsidR="003029FE" w:rsidRDefault="003029FE"/>
    <w:p w:rsidR="003029FE" w:rsidRDefault="0070302B">
      <w:pPr>
        <w:spacing w:before="240"/>
        <w:jc w:val="center"/>
      </w:pPr>
      <w:r>
        <w:pict>
          <v:shape id="_x0000_i1141" type="#_x0000_t75" style="width:327.75pt;height:204.75pt" o:bordertopcolor="this" o:borderleftcolor="this" o:borderbottomcolor="this" o:borderrightcolor="this">
            <v:imagedata r:id="rId13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7" w:name="T4_F69"/>
            <w:bookmarkEnd w:id="117"/>
          </w:p>
        </w:tc>
        <w:tc>
          <w:tcPr>
            <w:tcW w:w="4291" w:type="pct"/>
          </w:tcPr>
          <w:p w:rsidR="003029FE" w:rsidRDefault="005140BA">
            <w:pPr>
              <w:pStyle w:val="steptext"/>
            </w:pPr>
            <w:r>
              <w:t>You can change any option on the run control page.</w:t>
            </w:r>
          </w:p>
          <w:p w:rsidR="003029FE" w:rsidRDefault="003029FE">
            <w:pPr>
              <w:pStyle w:val="steptext"/>
            </w:pPr>
          </w:p>
          <w:p w:rsidR="003029FE" w:rsidRDefault="005140BA">
            <w:pPr>
              <w:pStyle w:val="steptext"/>
            </w:pPr>
            <w:r>
              <w:t>Click the </w:t>
            </w:r>
            <w:r>
              <w:rPr>
                <w:b/>
                <w:color w:val="000080"/>
              </w:rPr>
              <w:t>Save</w:t>
            </w:r>
            <w:r>
              <w:t> button.</w:t>
            </w:r>
          </w:p>
          <w:p w:rsidR="003029FE" w:rsidRDefault="0070302B">
            <w:pPr>
              <w:spacing w:before="60" w:after="60"/>
            </w:pPr>
            <w:r>
              <w:pict>
                <v:shape id="_x0000_i1142" type="#_x0000_t75" style="width:42pt;height:12pt" o:bordertopcolor="this" o:borderleftcolor="this" o:borderbottomcolor="this" o:borderrightcolor="this">
                  <v:imagedata r:id="rId13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8" w:name="T4_F71"/>
            <w:bookmarkEnd w:id="118"/>
          </w:p>
        </w:tc>
        <w:tc>
          <w:tcPr>
            <w:tcW w:w="4291" w:type="pct"/>
          </w:tcPr>
          <w:p w:rsidR="003029FE" w:rsidRDefault="005140BA">
            <w:pPr>
              <w:pStyle w:val="steptext"/>
            </w:pPr>
            <w:r>
              <w:t>Click the </w:t>
            </w:r>
            <w:r>
              <w:rPr>
                <w:b/>
                <w:color w:val="000080"/>
              </w:rPr>
              <w:t>Run</w:t>
            </w:r>
            <w:r>
              <w:t xml:space="preserve"> button. </w:t>
            </w:r>
          </w:p>
          <w:p w:rsidR="003029FE" w:rsidRDefault="0070302B">
            <w:pPr>
              <w:spacing w:before="60" w:after="60"/>
            </w:pPr>
            <w:r>
              <w:pict>
                <v:shape id="_x0000_i1143" type="#_x0000_t75" style="width:50.25pt;height:15pt" o:bordertopcolor="this" o:borderleftcolor="this" o:borderbottomcolor="this" o:borderrightcolor="this">
                  <v:imagedata r:id="rId140" o:title=""/>
                </v:shape>
              </w:pict>
            </w:r>
          </w:p>
        </w:tc>
      </w:tr>
    </w:tbl>
    <w:p w:rsidR="003029FE" w:rsidRDefault="003029FE"/>
    <w:p w:rsidR="003029FE" w:rsidRDefault="0070302B">
      <w:pPr>
        <w:spacing w:before="240"/>
        <w:jc w:val="center"/>
      </w:pPr>
      <w:r>
        <w:pict>
          <v:shape id="_x0000_i1144" type="#_x0000_t75" style="width:327.75pt;height:204.75pt" o:bordertopcolor="this" o:borderleftcolor="this" o:borderbottomcolor="this" o:borderrightcolor="this">
            <v:imagedata r:id="rId14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19" w:name="T4_F73"/>
            <w:bookmarkEnd w:id="119"/>
          </w:p>
        </w:tc>
        <w:tc>
          <w:tcPr>
            <w:tcW w:w="4291" w:type="pct"/>
          </w:tcPr>
          <w:p w:rsidR="003029FE" w:rsidRDefault="005140BA">
            <w:pPr>
              <w:pStyle w:val="steptext"/>
            </w:pPr>
            <w:r>
              <w:t xml:space="preserve">On the Process Scheduler Request page, click </w:t>
            </w:r>
            <w:r>
              <w:rPr>
                <w:b/>
              </w:rPr>
              <w:t>OK.</w:t>
            </w:r>
          </w:p>
          <w:p w:rsidR="003029FE" w:rsidRDefault="0070302B">
            <w:pPr>
              <w:spacing w:before="60" w:after="60"/>
            </w:pPr>
            <w:r>
              <w:pict>
                <v:shape id="_x0000_i1145" type="#_x0000_t75" style="width:55.5pt;height:15pt" o:bordertopcolor="this" o:borderleftcolor="this" o:borderbottomcolor="this" o:borderrightcolor="this">
                  <v:imagedata r:id="rId142" o:title=""/>
                </v:shape>
              </w:pict>
            </w:r>
          </w:p>
        </w:tc>
      </w:tr>
    </w:tbl>
    <w:p w:rsidR="003029FE" w:rsidRDefault="003029FE"/>
    <w:p w:rsidR="003029FE" w:rsidRDefault="0070302B">
      <w:pPr>
        <w:spacing w:before="240"/>
        <w:jc w:val="center"/>
      </w:pPr>
      <w:r>
        <w:lastRenderedPageBreak/>
        <w:pict>
          <v:shape id="_x0000_i1146" type="#_x0000_t75" style="width:327.75pt;height:204.75pt" o:bordertopcolor="this" o:borderleftcolor="this" o:borderbottomcolor="this" o:borderrightcolor="this">
            <v:imagedata r:id="rId14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0" w:name="T4_F75"/>
            <w:bookmarkEnd w:id="120"/>
          </w:p>
        </w:tc>
        <w:tc>
          <w:tcPr>
            <w:tcW w:w="4291" w:type="pct"/>
          </w:tcPr>
          <w:p w:rsidR="003029FE" w:rsidRDefault="005140BA">
            <w:pPr>
              <w:pStyle w:val="steptext"/>
            </w:pPr>
            <w:r>
              <w:t xml:space="preserve">To check the status of the process, click on the </w:t>
            </w:r>
            <w:r>
              <w:rPr>
                <w:b/>
              </w:rPr>
              <w:t xml:space="preserve">Process Monitor </w:t>
            </w:r>
            <w:r>
              <w:t>link.</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1" w:name="T4_F77"/>
            <w:bookmarkEnd w:id="121"/>
          </w:p>
        </w:tc>
        <w:tc>
          <w:tcPr>
            <w:tcW w:w="4291" w:type="pct"/>
          </w:tcPr>
          <w:p w:rsidR="003029FE" w:rsidRDefault="005140BA">
            <w:pPr>
              <w:pStyle w:val="steptext"/>
            </w:pPr>
            <w:r>
              <w:rPr>
                <w:b/>
              </w:rPr>
              <w:t>Refresh</w:t>
            </w:r>
            <w:r>
              <w:t xml:space="preserve"> the page until the Run Status is Success and the Distribution Status is Posted.</w:t>
            </w:r>
          </w:p>
          <w:p w:rsidR="003029FE" w:rsidRDefault="005140BA">
            <w:pPr>
              <w:pStyle w:val="steptext"/>
            </w:pPr>
            <w:r>
              <w:t>Click the object.</w:t>
            </w:r>
          </w:p>
          <w:p w:rsidR="003029FE" w:rsidRDefault="0070302B">
            <w:pPr>
              <w:spacing w:before="60" w:after="60"/>
            </w:pPr>
            <w:r>
              <w:pict>
                <v:shape id="_x0000_i1147" type="#_x0000_t75" style="width:78pt;height:18pt" o:bordertopcolor="this" o:borderleftcolor="this" o:borderbottomcolor="this" o:borderrightcolor="this">
                  <v:imagedata r:id="rId144"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2" w:name="T4_F79"/>
            <w:bookmarkEnd w:id="122"/>
          </w:p>
        </w:tc>
        <w:tc>
          <w:tcPr>
            <w:tcW w:w="4291" w:type="pct"/>
          </w:tcPr>
          <w:p w:rsidR="003029FE" w:rsidRDefault="005140BA">
            <w:pPr>
              <w:pStyle w:val="steptext"/>
            </w:pPr>
            <w:r>
              <w:t xml:space="preserve">Click on </w:t>
            </w:r>
            <w:r>
              <w:rPr>
                <w:b/>
              </w:rPr>
              <w:t>Go back to the Trial Balance by Fund</w:t>
            </w:r>
            <w:r>
              <w:t xml:space="preserve"> link to return to the run control page.</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3" w:name="T4_F81"/>
            <w:bookmarkEnd w:id="123"/>
          </w:p>
        </w:tc>
        <w:tc>
          <w:tcPr>
            <w:tcW w:w="4291" w:type="pct"/>
          </w:tcPr>
          <w:p w:rsidR="003029FE" w:rsidRDefault="005140BA">
            <w:pPr>
              <w:pStyle w:val="steptext"/>
            </w:pPr>
            <w:r>
              <w:t xml:space="preserve">Click on the </w:t>
            </w:r>
            <w:r>
              <w:rPr>
                <w:b/>
              </w:rPr>
              <w:t xml:space="preserve">Report Manager </w:t>
            </w:r>
            <w:r>
              <w:t>link</w:t>
            </w:r>
            <w:r>
              <w:rPr>
                <w:b/>
              </w:rPr>
              <w:t>.</w:t>
            </w:r>
          </w:p>
          <w:p w:rsidR="003029FE" w:rsidRDefault="0070302B">
            <w:pPr>
              <w:spacing w:before="60" w:after="60"/>
            </w:pPr>
            <w:r>
              <w:pict>
                <v:shape id="_x0000_i1148" type="#_x0000_t75" style="width:68.25pt;height:17.25pt" o:bordertopcolor="this" o:borderleftcolor="this" o:borderbottomcolor="this" o:borderrightcolor="this">
                  <v:imagedata r:id="rId145" o:title=""/>
                </v:shape>
              </w:pict>
            </w:r>
          </w:p>
        </w:tc>
      </w:tr>
    </w:tbl>
    <w:p w:rsidR="003029FE" w:rsidRDefault="003029FE"/>
    <w:p w:rsidR="003029FE" w:rsidRDefault="0070302B">
      <w:pPr>
        <w:spacing w:before="240"/>
        <w:jc w:val="center"/>
      </w:pPr>
      <w:r>
        <w:pict>
          <v:shape id="_x0000_i1149" type="#_x0000_t75" style="width:327.75pt;height:204.75pt" o:bordertopcolor="this" o:borderleftcolor="this" o:borderbottomcolor="this" o:borderrightcolor="this">
            <v:imagedata r:id="rId14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4" w:name="T4_F139"/>
            <w:bookmarkEnd w:id="124"/>
          </w:p>
        </w:tc>
        <w:tc>
          <w:tcPr>
            <w:tcW w:w="4291" w:type="pct"/>
          </w:tcPr>
          <w:p w:rsidR="003029FE" w:rsidRDefault="005140BA">
            <w:pPr>
              <w:pStyle w:val="steptext"/>
            </w:pPr>
            <w:r>
              <w:t xml:space="preserve">In the Report Manager, click the </w:t>
            </w:r>
            <w:r>
              <w:rPr>
                <w:b/>
              </w:rPr>
              <w:t>Administration</w:t>
            </w:r>
            <w:r>
              <w:t xml:space="preserve"> tab. </w:t>
            </w:r>
          </w:p>
          <w:p w:rsidR="003029FE" w:rsidRDefault="0070302B">
            <w:pPr>
              <w:spacing w:before="60" w:after="60"/>
            </w:pPr>
            <w:r>
              <w:pict>
                <v:shape id="_x0000_i1150" type="#_x0000_t75" style="width:87.75pt;height:14.25pt" o:bordertopcolor="this" o:borderleftcolor="this" o:borderbottomcolor="this" o:borderrightcolor="this">
                  <v:imagedata r:id="rId147"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5" w:name="T4_F141"/>
            <w:bookmarkEnd w:id="125"/>
          </w:p>
        </w:tc>
        <w:tc>
          <w:tcPr>
            <w:tcW w:w="4291" w:type="pct"/>
          </w:tcPr>
          <w:p w:rsidR="003029FE" w:rsidRDefault="005140BA">
            <w:pPr>
              <w:pStyle w:val="steptext"/>
            </w:pPr>
            <w:r>
              <w:t>Click the </w:t>
            </w:r>
            <w:r>
              <w:rPr>
                <w:b/>
                <w:color w:val="000080"/>
              </w:rPr>
              <w:t>Trial Balance by Fund</w:t>
            </w:r>
            <w:r>
              <w:t> link to open the report.</w:t>
            </w:r>
          </w:p>
          <w:p w:rsidR="003029FE" w:rsidRDefault="0070302B">
            <w:pPr>
              <w:spacing w:before="60" w:after="60"/>
            </w:pPr>
            <w:r>
              <w:pict>
                <v:shape id="_x0000_i1151" type="#_x0000_t75" style="width:87.75pt;height:16.5pt" o:bordertopcolor="this" o:borderleftcolor="this" o:borderbottomcolor="this" o:borderrightcolor="this">
                  <v:imagedata r:id="rId148" o:title=""/>
                </v:shape>
              </w:pict>
            </w:r>
          </w:p>
        </w:tc>
      </w:tr>
    </w:tbl>
    <w:p w:rsidR="003029FE" w:rsidRDefault="003029FE"/>
    <w:p w:rsidR="003029FE" w:rsidRDefault="0070302B">
      <w:pPr>
        <w:spacing w:before="240"/>
        <w:jc w:val="center"/>
      </w:pPr>
      <w:r>
        <w:pict>
          <v:shape id="_x0000_i1152" type="#_x0000_t75" style="width:327.75pt;height:204.75pt" o:bordertopcolor="this" o:borderleftcolor="this" o:borderbottomcolor="this" o:borderrightcolor="this">
            <v:imagedata r:id="rId14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6" w:name="T4_F143"/>
            <w:bookmarkEnd w:id="126"/>
          </w:p>
        </w:tc>
        <w:tc>
          <w:tcPr>
            <w:tcW w:w="4291" w:type="pct"/>
          </w:tcPr>
          <w:p w:rsidR="003029FE" w:rsidRDefault="005140BA">
            <w:pPr>
              <w:pStyle w:val="steptext"/>
            </w:pPr>
            <w:r>
              <w:t>Review your report.</w:t>
            </w:r>
          </w:p>
        </w:tc>
      </w:tr>
    </w:tbl>
    <w:p w:rsidR="003029FE" w:rsidRDefault="003029FE"/>
    <w:p w:rsidR="003029FE" w:rsidRDefault="0070302B">
      <w:pPr>
        <w:spacing w:before="240"/>
        <w:jc w:val="center"/>
      </w:pPr>
      <w:r>
        <w:pict>
          <v:shape id="_x0000_i1153" type="#_x0000_t75" style="width:327.75pt;height:204.75pt" o:bordertopcolor="this" o:borderleftcolor="this" o:borderbottomcolor="this" o:borderrightcolor="this">
            <v:imagedata r:id="rId15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7" w:name="T4_F145"/>
            <w:bookmarkEnd w:id="127"/>
          </w:p>
        </w:tc>
        <w:tc>
          <w:tcPr>
            <w:tcW w:w="4291" w:type="pct"/>
          </w:tcPr>
          <w:p w:rsidR="003029FE" w:rsidRDefault="005140BA">
            <w:pPr>
              <w:pStyle w:val="steptext"/>
            </w:pPr>
            <w:r>
              <w:t xml:space="preserve">Now, you want the </w:t>
            </w:r>
            <w:r>
              <w:rPr>
                <w:b/>
              </w:rPr>
              <w:t>Trial Balance by Fund Report</w:t>
            </w:r>
            <w:r>
              <w:t xml:space="preserve"> link to automatically select your run control ID. </w:t>
            </w:r>
          </w:p>
          <w:p w:rsidR="003029FE" w:rsidRDefault="003029FE">
            <w:pPr>
              <w:pStyle w:val="steptext"/>
            </w:pPr>
          </w:p>
          <w:p w:rsidR="003029FE" w:rsidRDefault="005140BA">
            <w:pPr>
              <w:pStyle w:val="steptext"/>
            </w:pPr>
            <w:r>
              <w:t xml:space="preserve">Click the </w:t>
            </w:r>
            <w:r>
              <w:rPr>
                <w:b/>
              </w:rPr>
              <w:t>Pagelet Settings</w:t>
            </w:r>
            <w:r>
              <w:t xml:space="preserve"> button and choose </w:t>
            </w:r>
            <w:r>
              <w:rPr>
                <w:b/>
              </w:rPr>
              <w:t>Personalize</w:t>
            </w:r>
            <w:r>
              <w:t>.</w:t>
            </w:r>
          </w:p>
          <w:p w:rsidR="003029FE" w:rsidRDefault="003029FE">
            <w:pPr>
              <w:pStyle w:val="steptext"/>
            </w:pPr>
          </w:p>
          <w:p w:rsidR="003029FE" w:rsidRDefault="003029FE">
            <w:pPr>
              <w:pStyle w:val="steptext"/>
            </w:pPr>
          </w:p>
          <w:p w:rsidR="003029FE" w:rsidRDefault="0070302B">
            <w:pPr>
              <w:spacing w:before="60" w:after="60"/>
            </w:pPr>
            <w:r>
              <w:pict>
                <v:shape id="_x0000_i1154" type="#_x0000_t75" style="width:97.5pt;height:21.75pt" o:bordertopcolor="this" o:borderleftcolor="this" o:borderbottomcolor="this" o:borderrightcolor="this">
                  <v:imagedata r:id="rId151" o:title=""/>
                </v:shape>
              </w:pict>
            </w:r>
          </w:p>
        </w:tc>
      </w:tr>
    </w:tbl>
    <w:p w:rsidR="003029FE" w:rsidRDefault="003029FE"/>
    <w:p w:rsidR="003029FE" w:rsidRDefault="0070302B">
      <w:pPr>
        <w:spacing w:before="240"/>
        <w:jc w:val="center"/>
      </w:pPr>
      <w:r>
        <w:pict>
          <v:shape id="_x0000_i1155" type="#_x0000_t75" style="width:327.75pt;height:204.75pt" o:bordertopcolor="this" o:borderleftcolor="this" o:borderbottomcolor="this" o:borderrightcolor="this">
            <v:imagedata r:id="rId152"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8" w:name="T4_F147"/>
            <w:bookmarkEnd w:id="128"/>
          </w:p>
        </w:tc>
        <w:tc>
          <w:tcPr>
            <w:tcW w:w="4291" w:type="pct"/>
          </w:tcPr>
          <w:p w:rsidR="003029FE" w:rsidRDefault="005140BA">
            <w:pPr>
              <w:pStyle w:val="steptext"/>
            </w:pPr>
            <w:r>
              <w:t>Click the </w:t>
            </w:r>
            <w:r>
              <w:rPr>
                <w:b/>
              </w:rPr>
              <w:t>Last</w:t>
            </w:r>
            <w:r>
              <w:t xml:space="preserve"> link to view the last </w:t>
            </w:r>
            <w:r>
              <w:rPr>
                <w:b/>
              </w:rPr>
              <w:t>Group</w:t>
            </w:r>
            <w:r>
              <w:t>.</w:t>
            </w:r>
          </w:p>
          <w:p w:rsidR="003029FE" w:rsidRDefault="0070302B">
            <w:pPr>
              <w:spacing w:before="60" w:after="60"/>
            </w:pPr>
            <w:r>
              <w:pict>
                <v:shape id="_x0000_i1156" type="#_x0000_t75" style="width:22.5pt;height:22.5pt" o:bordertopcolor="this" o:borderleftcolor="this" o:borderbottomcolor="this" o:borderrightcolor="this">
                  <v:imagedata r:id="rId153" o:title=""/>
                </v:shape>
              </w:pict>
            </w:r>
          </w:p>
        </w:tc>
      </w:tr>
    </w:tbl>
    <w:p w:rsidR="003029FE" w:rsidRDefault="003029FE"/>
    <w:p w:rsidR="003029FE" w:rsidRDefault="0070302B">
      <w:pPr>
        <w:spacing w:before="240"/>
        <w:jc w:val="center"/>
      </w:pPr>
      <w:r>
        <w:lastRenderedPageBreak/>
        <w:pict>
          <v:shape id="_x0000_i1157" type="#_x0000_t75" style="width:327.75pt;height:204.75pt" o:bordertopcolor="this" o:borderleftcolor="this" o:borderbottomcolor="this" o:borderrightcolor="this">
            <v:imagedata r:id="rId15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29" w:name="T4_F149"/>
            <w:bookmarkEnd w:id="129"/>
          </w:p>
        </w:tc>
        <w:tc>
          <w:tcPr>
            <w:tcW w:w="4291" w:type="pct"/>
          </w:tcPr>
          <w:p w:rsidR="003029FE" w:rsidRDefault="005140BA">
            <w:pPr>
              <w:pStyle w:val="steptext"/>
            </w:pPr>
            <w:r>
              <w:t>On the Favorite Reports and Processes Link List, enter the </w:t>
            </w:r>
            <w:r>
              <w:rPr>
                <w:b/>
                <w:color w:val="000080"/>
              </w:rPr>
              <w:t xml:space="preserve">Run Control ID </w:t>
            </w:r>
            <w:r>
              <w:rPr>
                <w:color w:val="000080"/>
              </w:rPr>
              <w:t xml:space="preserve">into the </w:t>
            </w:r>
            <w:r>
              <w:t>field provided.  Enter "</w:t>
            </w:r>
            <w:r>
              <w:rPr>
                <w:b/>
                <w:color w:val="FF0000"/>
              </w:rPr>
              <w:t>Trial_Bal_by_Fund</w:t>
            </w:r>
            <w:r>
              <w:t>".</w:t>
            </w:r>
          </w:p>
        </w:tc>
      </w:tr>
    </w:tbl>
    <w:p w:rsidR="003029FE" w:rsidRDefault="003029FE"/>
    <w:p w:rsidR="003029FE" w:rsidRDefault="0070302B">
      <w:pPr>
        <w:spacing w:before="240"/>
        <w:jc w:val="center"/>
      </w:pPr>
      <w:r>
        <w:pict>
          <v:shape id="_x0000_i1158" type="#_x0000_t75" style="width:327.75pt;height:204.75pt" o:bordertopcolor="this" o:borderleftcolor="this" o:borderbottomcolor="this" o:borderrightcolor="this">
            <v:imagedata r:id="rId15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0" w:name="T4_F151"/>
            <w:bookmarkEnd w:id="130"/>
          </w:p>
        </w:tc>
        <w:tc>
          <w:tcPr>
            <w:tcW w:w="4291" w:type="pct"/>
          </w:tcPr>
          <w:p w:rsidR="003029FE" w:rsidRDefault="005140BA">
            <w:pPr>
              <w:pStyle w:val="steptext"/>
            </w:pPr>
            <w:r>
              <w:t xml:space="preserve">Click the </w:t>
            </w:r>
            <w:r>
              <w:rPr>
                <w:b/>
              </w:rPr>
              <w:t>Save</w:t>
            </w:r>
            <w:r>
              <w:t xml:space="preserve"> butt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1" w:name="T4_F153"/>
            <w:bookmarkEnd w:id="131"/>
          </w:p>
        </w:tc>
        <w:tc>
          <w:tcPr>
            <w:tcW w:w="4291" w:type="pct"/>
          </w:tcPr>
          <w:p w:rsidR="003029FE" w:rsidRDefault="005140BA">
            <w:pPr>
              <w:pStyle w:val="steptext"/>
            </w:pPr>
            <w:r>
              <w:t xml:space="preserve">A message reminding you to Refresh the </w:t>
            </w:r>
            <w:r w:rsidR="00DE6715">
              <w:t>pagelet</w:t>
            </w:r>
            <w:r>
              <w:t xml:space="preserve"> to see you changes will be displayed.  Click the </w:t>
            </w:r>
            <w:r>
              <w:rPr>
                <w:b/>
              </w:rPr>
              <w:t xml:space="preserve">OK </w:t>
            </w:r>
            <w:r>
              <w:t>button.</w:t>
            </w:r>
          </w:p>
          <w:p w:rsidR="003029FE" w:rsidRDefault="0070302B">
            <w:pPr>
              <w:spacing w:before="60" w:after="60"/>
            </w:pPr>
            <w:r>
              <w:pict>
                <v:shape id="_x0000_i1159" type="#_x0000_t75" style="width:55.5pt;height:16.5pt" o:bordertopcolor="this" o:borderleftcolor="this" o:borderbottomcolor="this" o:borderrightcolor="this">
                  <v:imagedata r:id="rId156" o:title=""/>
                </v:shape>
              </w:pict>
            </w:r>
          </w:p>
        </w:tc>
      </w:tr>
    </w:tbl>
    <w:p w:rsidR="003029FE" w:rsidRDefault="003029FE"/>
    <w:p w:rsidR="003029FE" w:rsidRDefault="0070302B">
      <w:pPr>
        <w:spacing w:before="240"/>
        <w:jc w:val="center"/>
      </w:pPr>
      <w:r>
        <w:lastRenderedPageBreak/>
        <w:pict>
          <v:shape id="_x0000_i1160" type="#_x0000_t75" style="width:327.75pt;height:204.75pt" o:bordertopcolor="this" o:borderleftcolor="this" o:borderbottomcolor="this" o:borderrightcolor="this">
            <v:imagedata r:id="rId15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2" w:name="T4_F155"/>
            <w:bookmarkEnd w:id="132"/>
          </w:p>
        </w:tc>
        <w:tc>
          <w:tcPr>
            <w:tcW w:w="4291" w:type="pct"/>
          </w:tcPr>
          <w:p w:rsidR="003029FE" w:rsidRDefault="005140BA">
            <w:pPr>
              <w:pStyle w:val="steptext"/>
            </w:pPr>
            <w:r>
              <w:t>Scroll to the upper right corner of the screen.  Click the </w:t>
            </w:r>
            <w:r>
              <w:rPr>
                <w:b/>
                <w:color w:val="000080"/>
              </w:rPr>
              <w:t>Close</w:t>
            </w:r>
            <w:r>
              <w:t> link.</w:t>
            </w:r>
          </w:p>
          <w:p w:rsidR="003029FE" w:rsidRDefault="0070302B">
            <w:pPr>
              <w:spacing w:before="60" w:after="60"/>
            </w:pPr>
            <w:r>
              <w:pict>
                <v:shape id="_x0000_i1161" type="#_x0000_t75" style="width:12pt;height:13.5pt" o:bordertopcolor="this" o:borderleftcolor="this" o:borderbottomcolor="this" o:borderrightcolor="this">
                  <v:imagedata r:id="rId131" o:title=""/>
                </v:shape>
              </w:pict>
            </w:r>
          </w:p>
        </w:tc>
      </w:tr>
    </w:tbl>
    <w:p w:rsidR="003029FE" w:rsidRDefault="003029FE"/>
    <w:p w:rsidR="003029FE" w:rsidRDefault="0070302B">
      <w:pPr>
        <w:spacing w:before="240"/>
        <w:jc w:val="center"/>
      </w:pPr>
      <w:r>
        <w:pict>
          <v:shape id="_x0000_i1162" type="#_x0000_t75" style="width:327.75pt;height:204.75pt" o:bordertopcolor="this" o:borderleftcolor="this" o:borderbottomcolor="this" o:borderrightcolor="this">
            <v:imagedata r:id="rId15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3" w:name="T4_F210"/>
            <w:bookmarkEnd w:id="133"/>
          </w:p>
        </w:tc>
        <w:tc>
          <w:tcPr>
            <w:tcW w:w="4291" w:type="pct"/>
          </w:tcPr>
          <w:p w:rsidR="003029FE" w:rsidRDefault="005140BA">
            <w:pPr>
              <w:pStyle w:val="steptext"/>
            </w:pPr>
            <w:r>
              <w:t>Click the </w:t>
            </w:r>
            <w:r>
              <w:rPr>
                <w:b/>
              </w:rPr>
              <w:t>Reload</w:t>
            </w:r>
            <w:r>
              <w:t xml:space="preserve"> button to update the Trial Balance by Fund link.</w:t>
            </w:r>
          </w:p>
          <w:p w:rsidR="003029FE" w:rsidRDefault="0070302B">
            <w:pPr>
              <w:spacing w:before="60" w:after="60"/>
            </w:pPr>
            <w:r>
              <w:pict>
                <v:shape id="_x0000_i1163" type="#_x0000_t75" style="width:14.25pt;height:14.25pt" o:bordertopcolor="this" o:borderleftcolor="this" o:borderbottomcolor="this" o:borderrightcolor="this">
                  <v:imagedata r:id="rId159"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4" w:name="T4_F224"/>
            <w:bookmarkEnd w:id="134"/>
          </w:p>
        </w:tc>
        <w:tc>
          <w:tcPr>
            <w:tcW w:w="4291" w:type="pct"/>
          </w:tcPr>
          <w:p w:rsidR="003029FE" w:rsidRDefault="005140BA">
            <w:pPr>
              <w:pStyle w:val="steptext"/>
            </w:pPr>
            <w:r>
              <w:t xml:space="preserve">After reloading the pagelet, try clicking the run control link again for the </w:t>
            </w:r>
            <w:r>
              <w:rPr>
                <w:b/>
              </w:rPr>
              <w:t xml:space="preserve">Trial Balance by Fund </w:t>
            </w:r>
            <w:r>
              <w:t xml:space="preserve">report.  </w:t>
            </w:r>
          </w:p>
          <w:p w:rsidR="003029FE" w:rsidRDefault="003029FE">
            <w:pPr>
              <w:pStyle w:val="steptext"/>
            </w:pPr>
          </w:p>
          <w:p w:rsidR="003029FE" w:rsidRDefault="005140BA">
            <w:pPr>
              <w:pStyle w:val="steptext"/>
            </w:pPr>
            <w:r>
              <w:t xml:space="preserve">This time, the system takes you directly to the Run Control ID that you added to the </w:t>
            </w:r>
            <w:r>
              <w:rPr>
                <w:b/>
              </w:rPr>
              <w:t>Personalization</w:t>
            </w:r>
            <w:r>
              <w:t xml:space="preserve"> page. The options that you saved for this run control ID are displayed. Now you can schedule or run this process.</w:t>
            </w:r>
          </w:p>
          <w:p w:rsidR="003029FE" w:rsidRDefault="0070302B">
            <w:pPr>
              <w:spacing w:before="60" w:after="60"/>
            </w:pPr>
            <w:r>
              <w:pict>
                <v:shape id="_x0000_i1164" type="#_x0000_t75" style="width:119.25pt;height:14.25pt" o:bordertopcolor="this" o:borderleftcolor="this" o:borderbottomcolor="this" o:borderrightcolor="this">
                  <v:imagedata r:id="rId160" o:title=""/>
                </v:shape>
              </w:pict>
            </w:r>
          </w:p>
        </w:tc>
      </w:tr>
      <w:tr w:rsidR="001831E0" w:rsidRPr="00EB7AA4" w:rsidTr="00E16A51">
        <w:trPr>
          <w:cantSplit/>
        </w:trPr>
        <w:tc>
          <w:tcPr>
            <w:tcW w:w="709" w:type="pct"/>
          </w:tcPr>
          <w:p w:rsidR="003029FE" w:rsidRDefault="003029FE">
            <w:pPr>
              <w:pStyle w:val="numberedsteptext"/>
              <w:numPr>
                <w:ilvl w:val="0"/>
                <w:numId w:val="27"/>
              </w:numPr>
              <w:jc w:val="center"/>
            </w:pPr>
            <w:bookmarkStart w:id="135" w:name="T4_F157"/>
            <w:bookmarkEnd w:id="135"/>
          </w:p>
        </w:tc>
        <w:tc>
          <w:tcPr>
            <w:tcW w:w="4291" w:type="pct"/>
          </w:tcPr>
          <w:p w:rsidR="003029FE" w:rsidRDefault="005140BA">
            <w:pPr>
              <w:pStyle w:val="steptext"/>
            </w:pPr>
            <w:r>
              <w:t xml:space="preserve">You have completed personalizing the </w:t>
            </w:r>
            <w:r>
              <w:rPr>
                <w:b/>
              </w:rPr>
              <w:t>Reports/Processes</w:t>
            </w:r>
            <w:r>
              <w:t xml:space="preserve"> pagelet.</w:t>
            </w:r>
          </w:p>
          <w:p w:rsidR="003029FE" w:rsidRDefault="005140BA">
            <w:r w:rsidRPr="002546DF">
              <w:rPr>
                <w:rStyle w:val="highlighttext"/>
                <w:b/>
                <w:sz w:val="22"/>
                <w:szCs w:val="22"/>
              </w:rPr>
              <w:t>End of Procedure.</w:t>
            </w:r>
          </w:p>
        </w:tc>
      </w:tr>
    </w:tbl>
    <w:p w:rsidR="003029FE" w:rsidRDefault="00635321">
      <w:pPr>
        <w:pStyle w:val="Heading2"/>
        <w:rPr>
          <w:rFonts w:cs="Times New Roman"/>
        </w:rPr>
      </w:pPr>
      <w:r>
        <w:br w:type="page"/>
      </w:r>
      <w:bookmarkStart w:id="136" w:name="_Toc434302867"/>
      <w:r w:rsidR="005140BA">
        <w:lastRenderedPageBreak/>
        <w:t>Workcenter - Queries pagelet</w:t>
      </w:r>
      <w:bookmarkEnd w:id="136"/>
    </w:p>
    <w:p w:rsidR="00082F29" w:rsidRDefault="005140BA">
      <w:pPr>
        <w:pStyle w:val="standard"/>
        <w:divId w:val="1110666704"/>
        <w:rPr>
          <w:color w:val="000000"/>
          <w:sz w:val="20"/>
          <w:szCs w:val="20"/>
          <w:lang w:val="en"/>
        </w:rPr>
      </w:pPr>
      <w:r>
        <w:rPr>
          <w:rFonts w:ascii="Verdana" w:hAnsi="Verdana"/>
          <w:color w:val="000000"/>
          <w:sz w:val="18"/>
          <w:szCs w:val="18"/>
          <w:lang w:val="en"/>
        </w:rPr>
        <w:t xml:space="preserve">In this topic, we explore some of features and functionality of the </w:t>
      </w:r>
      <w:r>
        <w:rPr>
          <w:rStyle w:val="Strong"/>
          <w:rFonts w:ascii="Verdana" w:hAnsi="Verdana"/>
          <w:color w:val="000000"/>
          <w:sz w:val="18"/>
          <w:szCs w:val="18"/>
          <w:lang w:val="en"/>
        </w:rPr>
        <w:t>Queries</w:t>
      </w:r>
      <w:r>
        <w:rPr>
          <w:rFonts w:ascii="Verdana" w:hAnsi="Verdana"/>
          <w:color w:val="000000"/>
          <w:sz w:val="18"/>
          <w:szCs w:val="18"/>
          <w:lang w:val="en"/>
        </w:rPr>
        <w:t xml:space="preserve"> pagelet within the WorkCenter.</w:t>
      </w:r>
    </w:p>
    <w:p w:rsidR="003029FE" w:rsidRDefault="005140BA">
      <w:pPr>
        <w:pStyle w:val="procedure"/>
        <w:spacing w:before="120"/>
        <w:rPr>
          <w:rFonts w:cs="Times New Roman"/>
        </w:rPr>
      </w:pPr>
      <w:r>
        <w:t>Procedure</w:t>
      </w:r>
    </w:p>
    <w:p w:rsidR="003029FE" w:rsidRDefault="003029FE"/>
    <w:p w:rsidR="003029FE" w:rsidRDefault="003029FE">
      <w:pPr>
        <w:pStyle w:val="steptext"/>
      </w:pPr>
    </w:p>
    <w:p w:rsidR="003029FE" w:rsidRDefault="0070302B">
      <w:pPr>
        <w:spacing w:before="240"/>
        <w:jc w:val="center"/>
      </w:pPr>
      <w:r>
        <w:pict>
          <v:shape id="_x0000_i1165" type="#_x0000_t75" style="width:327.75pt;height:204.75pt" o:bordertopcolor="this" o:borderleftcolor="this" o:borderbottomcolor="this" o:borderrightcolor="this">
            <v:imagedata r:id="rId161"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37" w:name="T5_F5"/>
            <w:bookmarkEnd w:id="137"/>
          </w:p>
        </w:tc>
        <w:tc>
          <w:tcPr>
            <w:tcW w:w="4291" w:type="pct"/>
          </w:tcPr>
          <w:p w:rsidR="003029FE" w:rsidRDefault="005140BA">
            <w:pPr>
              <w:pStyle w:val="steptext"/>
            </w:pPr>
            <w:r>
              <w:t xml:space="preserve">Begin by navigating to the </w:t>
            </w:r>
            <w:r>
              <w:rPr>
                <w:b/>
              </w:rPr>
              <w:t>General Ledger WorkCenter</w:t>
            </w:r>
            <w:r>
              <w:t>.</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38" w:name="T5_F7"/>
            <w:bookmarkEnd w:id="138"/>
          </w:p>
        </w:tc>
        <w:tc>
          <w:tcPr>
            <w:tcW w:w="4291" w:type="pct"/>
          </w:tcPr>
          <w:p w:rsidR="003029FE" w:rsidRDefault="005140BA">
            <w:pPr>
              <w:pStyle w:val="steptext"/>
            </w:pPr>
            <w:r>
              <w:t>Click the </w:t>
            </w:r>
            <w:r>
              <w:rPr>
                <w:b/>
                <w:color w:val="000080"/>
              </w:rPr>
              <w:t>General Ledger</w:t>
            </w:r>
            <w:r>
              <w:t> menu.</w:t>
            </w:r>
          </w:p>
          <w:p w:rsidR="003029FE" w:rsidRDefault="0070302B">
            <w:pPr>
              <w:spacing w:before="60" w:after="60"/>
            </w:pPr>
            <w:r>
              <w:pict>
                <v:shape id="_x0000_i1166" type="#_x0000_t75" style="width:209.25pt;height:17.25pt" o:bordertopcolor="this" o:borderleftcolor="this" o:borderbottomcolor="this" o:borderrightcolor="this">
                  <v:imagedata r:id="rId162" o:title=""/>
                </v:shape>
              </w:pic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39" w:name="T5_F9"/>
            <w:bookmarkEnd w:id="139"/>
          </w:p>
        </w:tc>
        <w:tc>
          <w:tcPr>
            <w:tcW w:w="4291" w:type="pct"/>
          </w:tcPr>
          <w:p w:rsidR="003029FE" w:rsidRDefault="005140BA">
            <w:pPr>
              <w:pStyle w:val="steptext"/>
            </w:pPr>
            <w:r>
              <w:t xml:space="preserve">Click the </w:t>
            </w:r>
            <w:r>
              <w:rPr>
                <w:b/>
              </w:rPr>
              <w:t>GL WorkCenter</w:t>
            </w:r>
            <w:r>
              <w:t xml:space="preserve"> menu.</w:t>
            </w:r>
          </w:p>
          <w:p w:rsidR="003029FE" w:rsidRDefault="0070302B">
            <w:pPr>
              <w:spacing w:before="60" w:after="60"/>
            </w:pPr>
            <w:r>
              <w:pict>
                <v:shape id="_x0000_i1167" type="#_x0000_t75" style="width:209.25pt;height:17.25pt" o:bordertopcolor="this" o:borderleftcolor="this" o:borderbottomcolor="this" o:borderrightcolor="this">
                  <v:imagedata r:id="rId163" o:title=""/>
                </v:shape>
              </w:pict>
            </w:r>
          </w:p>
        </w:tc>
      </w:tr>
    </w:tbl>
    <w:p w:rsidR="003029FE" w:rsidRDefault="003029FE"/>
    <w:p w:rsidR="003029FE" w:rsidRDefault="0070302B">
      <w:pPr>
        <w:spacing w:before="240"/>
        <w:jc w:val="center"/>
      </w:pPr>
      <w:r>
        <w:lastRenderedPageBreak/>
        <w:pict>
          <v:shape id="_x0000_i1168" type="#_x0000_t75" style="width:422.25pt;height:228pt" o:bordertopcolor="this" o:borderleftcolor="this" o:borderbottomcolor="this" o:borderrightcolor="this">
            <v:imagedata r:id="rId164"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0" w:name="T5_F13"/>
            <w:bookmarkEnd w:id="140"/>
          </w:p>
        </w:tc>
        <w:tc>
          <w:tcPr>
            <w:tcW w:w="4291" w:type="pct"/>
          </w:tcPr>
          <w:p w:rsidR="003029FE" w:rsidRDefault="005140BA">
            <w:pPr>
              <w:pStyle w:val="steptext"/>
            </w:pPr>
            <w:r>
              <w:t xml:space="preserve">Use the </w:t>
            </w:r>
            <w:r>
              <w:rPr>
                <w:b/>
              </w:rPr>
              <w:t>General Ledger WorkCenter</w:t>
            </w:r>
            <w:r>
              <w:t xml:space="preserve"> page to access work items, links, queries, reports, and processes that are specific to your position. </w:t>
            </w:r>
          </w:p>
        </w:tc>
      </w:tr>
    </w:tbl>
    <w:p w:rsidR="003029FE" w:rsidRDefault="003029FE"/>
    <w:p w:rsidR="003029FE" w:rsidRDefault="0070302B">
      <w:pPr>
        <w:spacing w:before="240"/>
        <w:jc w:val="center"/>
      </w:pPr>
      <w:r>
        <w:pict>
          <v:shape id="_x0000_i1169" type="#_x0000_t75" style="width:422.25pt;height:236.25pt" o:bordertopcolor="this" o:borderleftcolor="this" o:borderbottomcolor="this" o:borderrightcolor="this">
            <v:imagedata r:id="rId16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1" w:name="T5_F15"/>
            <w:bookmarkEnd w:id="141"/>
          </w:p>
        </w:tc>
        <w:tc>
          <w:tcPr>
            <w:tcW w:w="4291" w:type="pct"/>
          </w:tcPr>
          <w:p w:rsidR="003029FE" w:rsidRDefault="005140BA">
            <w:pPr>
              <w:pStyle w:val="steptext"/>
            </w:pPr>
            <w:r>
              <w:t xml:space="preserve">We will use the </w:t>
            </w:r>
            <w:r>
              <w:rPr>
                <w:b/>
              </w:rPr>
              <w:t>Reports/Queries</w:t>
            </w:r>
            <w:r>
              <w:t xml:space="preserve"> tab  to run reports/queries and personalize the </w:t>
            </w:r>
            <w:r>
              <w:rPr>
                <w:b/>
              </w:rPr>
              <w:t>Queries</w:t>
            </w:r>
            <w:r>
              <w:t xml:space="preserve"> pagelet.</w:t>
            </w:r>
          </w:p>
          <w:p w:rsidR="003029FE" w:rsidRDefault="003029FE">
            <w:pPr>
              <w:pStyle w:val="steptext"/>
            </w:pPr>
          </w:p>
          <w:p w:rsidR="003029FE" w:rsidRDefault="005140BA">
            <w:pPr>
              <w:pStyle w:val="steptext"/>
            </w:pPr>
            <w:r>
              <w:t xml:space="preserve">Click the </w:t>
            </w:r>
            <w:r>
              <w:rPr>
                <w:b/>
              </w:rPr>
              <w:t>Reports/Queries</w:t>
            </w:r>
            <w:r>
              <w:t xml:space="preserve"> link.</w:t>
            </w:r>
          </w:p>
          <w:p w:rsidR="003029FE" w:rsidRDefault="003029FE">
            <w:pPr>
              <w:pStyle w:val="steptext"/>
            </w:pPr>
          </w:p>
        </w:tc>
      </w:tr>
    </w:tbl>
    <w:p w:rsidR="003029FE" w:rsidRDefault="003029FE"/>
    <w:p w:rsidR="003029FE" w:rsidRDefault="0070302B">
      <w:pPr>
        <w:spacing w:before="240"/>
        <w:jc w:val="center"/>
      </w:pPr>
      <w:r>
        <w:pict>
          <v:shape id="_x0000_i1170" type="#_x0000_t75" style="width:400.5pt;height:281.25pt" o:bordertopcolor="this" o:borderleftcolor="this" o:borderbottomcolor="this" o:borderrightcolor="this">
            <v:imagedata r:id="rId166"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2" w:name="T5_F17"/>
            <w:bookmarkEnd w:id="142"/>
          </w:p>
        </w:tc>
        <w:tc>
          <w:tcPr>
            <w:tcW w:w="4291" w:type="pct"/>
          </w:tcPr>
          <w:p w:rsidR="003029FE" w:rsidRDefault="005140BA">
            <w:pPr>
              <w:pStyle w:val="steptext"/>
            </w:pPr>
            <w:r>
              <w:t xml:space="preserve">Click the </w:t>
            </w:r>
            <w:r>
              <w:rPr>
                <w:b/>
              </w:rPr>
              <w:t>Pagelet Settings</w:t>
            </w:r>
            <w:r>
              <w:t xml:space="preserve"> button</w:t>
            </w:r>
          </w:p>
        </w:tc>
      </w:tr>
    </w:tbl>
    <w:p w:rsidR="003029FE" w:rsidRDefault="003029FE"/>
    <w:p w:rsidR="003029FE" w:rsidRDefault="0070302B">
      <w:pPr>
        <w:spacing w:before="240"/>
        <w:jc w:val="center"/>
      </w:pPr>
      <w:r>
        <w:lastRenderedPageBreak/>
        <w:pict>
          <v:shape id="_x0000_i1171" type="#_x0000_t75" style="width:457.5pt;height:247.5pt" o:bordertopcolor="this" o:borderleftcolor="this" o:borderbottomcolor="this" o:borderrightcolor="this">
            <v:imagedata r:id="rId16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3" w:name="T5_F19"/>
            <w:bookmarkEnd w:id="143"/>
          </w:p>
        </w:tc>
        <w:tc>
          <w:tcPr>
            <w:tcW w:w="4291" w:type="pct"/>
          </w:tcPr>
          <w:p w:rsidR="003029FE" w:rsidRDefault="005140BA">
            <w:pPr>
              <w:pStyle w:val="steptext"/>
            </w:pPr>
            <w:r>
              <w:t xml:space="preserve">Click the </w:t>
            </w:r>
            <w:r>
              <w:rPr>
                <w:b/>
              </w:rPr>
              <w:t>Personalize</w:t>
            </w:r>
            <w:r>
              <w:t xml:space="preserve"> link.</w:t>
            </w:r>
          </w:p>
        </w:tc>
      </w:tr>
    </w:tbl>
    <w:p w:rsidR="003029FE" w:rsidRDefault="003029FE"/>
    <w:p w:rsidR="003029FE" w:rsidRDefault="0070302B">
      <w:pPr>
        <w:spacing w:before="240"/>
        <w:jc w:val="center"/>
      </w:pPr>
      <w:r>
        <w:pict>
          <v:shape id="_x0000_i1172" type="#_x0000_t75" style="width:427.5pt;height:223.5pt" o:bordertopcolor="this" o:borderleftcolor="this" o:borderbottomcolor="this" o:borderrightcolor="this">
            <v:imagedata r:id="rId16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lastRenderedPageBreak/>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4" w:name="T5_F21"/>
            <w:bookmarkEnd w:id="144"/>
          </w:p>
        </w:tc>
        <w:tc>
          <w:tcPr>
            <w:tcW w:w="4291" w:type="pct"/>
          </w:tcPr>
          <w:p w:rsidR="003029FE" w:rsidRDefault="005140BA">
            <w:pPr>
              <w:pStyle w:val="steptext"/>
            </w:pPr>
            <w:r>
              <w:t xml:space="preserve">Use the </w:t>
            </w:r>
            <w:r>
              <w:rPr>
                <w:b/>
              </w:rPr>
              <w:t>Queries Pagelet Personalization</w:t>
            </w:r>
            <w:r>
              <w:t xml:space="preserve"> page to structure your </w:t>
            </w:r>
            <w:r>
              <w:rPr>
                <w:b/>
              </w:rPr>
              <w:t>Queries</w:t>
            </w:r>
            <w:r>
              <w:t xml:space="preserve"> pagelet as you want to see it.</w:t>
            </w:r>
          </w:p>
          <w:p w:rsidR="003029FE" w:rsidRDefault="003029FE">
            <w:pPr>
              <w:pStyle w:val="steptext"/>
            </w:pPr>
          </w:p>
          <w:p w:rsidR="003029FE" w:rsidRDefault="005140BA">
            <w:pPr>
              <w:pStyle w:val="steptext"/>
            </w:pPr>
            <w:r>
              <w:t xml:space="preserve">If you share a </w:t>
            </w:r>
            <w:r>
              <w:rPr>
                <w:b/>
              </w:rPr>
              <w:t>WorkCenter</w:t>
            </w:r>
            <w:r>
              <w:t xml:space="preserve"> with other users, you may want to consult those users to make sure they agree to the changes.</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8"/>
              </w:numPr>
              <w:jc w:val="center"/>
            </w:pPr>
            <w:bookmarkStart w:id="145" w:name="T5_F82"/>
            <w:bookmarkEnd w:id="145"/>
          </w:p>
        </w:tc>
        <w:tc>
          <w:tcPr>
            <w:tcW w:w="4291" w:type="pct"/>
          </w:tcPr>
          <w:p w:rsidR="003029FE" w:rsidRDefault="005140BA">
            <w:pPr>
              <w:pStyle w:val="steptext"/>
            </w:pPr>
            <w:r>
              <w:t>You would like to add your own group label for queries and pivot grids that you frequently use.</w:t>
            </w:r>
          </w:p>
          <w:p w:rsidR="003029FE" w:rsidRDefault="003029FE">
            <w:pPr>
              <w:pStyle w:val="steptext"/>
            </w:pPr>
          </w:p>
          <w:p w:rsidR="003029FE" w:rsidRDefault="005140BA">
            <w:pPr>
              <w:pStyle w:val="steptext"/>
            </w:pPr>
            <w:r>
              <w:t xml:space="preserve">Click the </w:t>
            </w:r>
            <w:r>
              <w:rPr>
                <w:b/>
              </w:rPr>
              <w:t>Add a new row</w:t>
            </w:r>
            <w:r>
              <w:t xml:space="preserve"> (+) button.</w:t>
            </w:r>
          </w:p>
          <w:p w:rsidR="003029FE" w:rsidRDefault="003029FE">
            <w:pPr>
              <w:pStyle w:val="steptext"/>
            </w:pPr>
          </w:p>
        </w:tc>
      </w:tr>
    </w:tbl>
    <w:p w:rsidR="003029FE" w:rsidRDefault="003029FE"/>
    <w:p w:rsidR="003029FE" w:rsidRDefault="0070302B">
      <w:pPr>
        <w:spacing w:before="240"/>
        <w:jc w:val="center"/>
      </w:pPr>
      <w:r>
        <w:pict>
          <v:shape id="_x0000_i1173" type="#_x0000_t75" style="width:419.25pt;height:228pt" o:bordertopcolor="this" o:borderleftcolor="this" o:borderbottomcolor="this" o:borderrightcolor="this">
            <v:imagedata r:id="rId16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6" w:name="T5_F25"/>
            <w:bookmarkEnd w:id="146"/>
          </w:p>
        </w:tc>
        <w:tc>
          <w:tcPr>
            <w:tcW w:w="4291" w:type="pct"/>
          </w:tcPr>
          <w:p w:rsidR="003029FE" w:rsidRDefault="005140BA">
            <w:pPr>
              <w:pStyle w:val="steptext"/>
            </w:pPr>
            <w:r>
              <w:t xml:space="preserve">Enter the desired information into the </w:t>
            </w:r>
            <w:r>
              <w:rPr>
                <w:b/>
              </w:rPr>
              <w:t xml:space="preserve">Group Label </w:t>
            </w:r>
            <w:r>
              <w:t>field. Enter "</w:t>
            </w:r>
            <w:r>
              <w:rPr>
                <w:b/>
                <w:color w:val="FF0000"/>
              </w:rPr>
              <w:t>Personal Queries</w:t>
            </w:r>
            <w:r>
              <w:t>".</w:t>
            </w:r>
          </w:p>
        </w:tc>
      </w:tr>
    </w:tbl>
    <w:p w:rsidR="003029FE" w:rsidRDefault="003029FE"/>
    <w:p w:rsidR="003029FE" w:rsidRDefault="0070302B">
      <w:pPr>
        <w:spacing w:before="240"/>
        <w:jc w:val="center"/>
      </w:pPr>
      <w:r>
        <w:lastRenderedPageBreak/>
        <w:pict>
          <v:shape id="_x0000_i1174" type="#_x0000_t75" style="width:419.25pt;height:266.25pt" o:bordertopcolor="this" o:borderleftcolor="this" o:borderbottomcolor="this" o:borderrightcolor="this">
            <v:imagedata r:id="rId170"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7" w:name="T5_F27"/>
            <w:bookmarkEnd w:id="147"/>
          </w:p>
        </w:tc>
        <w:tc>
          <w:tcPr>
            <w:tcW w:w="4291" w:type="pct"/>
          </w:tcPr>
          <w:p w:rsidR="003029FE" w:rsidRDefault="005140BA">
            <w:pPr>
              <w:pStyle w:val="steptext"/>
            </w:pPr>
            <w:r>
              <w:t xml:space="preserve">Click in the </w:t>
            </w:r>
            <w:r>
              <w:rPr>
                <w:b/>
              </w:rPr>
              <w:t>Display Order</w:t>
            </w:r>
            <w:r>
              <w:t xml:space="preserve"> field.</w:t>
            </w:r>
          </w:p>
          <w:p w:rsidR="003029FE" w:rsidRDefault="003029FE">
            <w:pPr>
              <w:pStyle w:val="steptext"/>
            </w:pPr>
          </w:p>
          <w:p w:rsidR="003029FE" w:rsidRDefault="005140BA">
            <w:pPr>
              <w:pStyle w:val="steptext"/>
            </w:pPr>
            <w:r>
              <w:t>Enter the desired information into the</w:t>
            </w:r>
            <w:r>
              <w:rPr>
                <w:b/>
              </w:rPr>
              <w:t xml:space="preserve"> Display Order</w:t>
            </w:r>
            <w:r>
              <w:t xml:space="preserve"> field. Enter "1".</w:t>
            </w:r>
          </w:p>
          <w:p w:rsidR="003029FE" w:rsidRDefault="0070302B">
            <w:pPr>
              <w:spacing w:before="60" w:after="60"/>
            </w:pPr>
            <w:r>
              <w:pict>
                <v:shape id="_x0000_i1175" type="#_x0000_t75" style="width:26.25pt;height:13.5pt" o:bordertopcolor="this" o:borderleftcolor="this" o:borderbottomcolor="this" o:borderrightcolor="this">
                  <v:imagedata r:id="rId171" o:title=""/>
                </v:shape>
              </w:pic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8" w:name="T5_F96"/>
            <w:bookmarkEnd w:id="148"/>
          </w:p>
        </w:tc>
        <w:tc>
          <w:tcPr>
            <w:tcW w:w="4291" w:type="pct"/>
          </w:tcPr>
          <w:p w:rsidR="003029FE" w:rsidRDefault="005140BA">
            <w:pPr>
              <w:pStyle w:val="steptext"/>
            </w:pPr>
            <w:r>
              <w:t xml:space="preserve">Use the </w:t>
            </w:r>
            <w:r>
              <w:rPr>
                <w:b/>
              </w:rPr>
              <w:t xml:space="preserve">Owner </w:t>
            </w:r>
            <w:r>
              <w:t>column to determine if the owner is Public or Private.</w:t>
            </w:r>
          </w:p>
          <w:p w:rsidR="003029FE" w:rsidRDefault="003029FE">
            <w:pPr>
              <w:pStyle w:val="steptext"/>
            </w:pPr>
          </w:p>
          <w:p w:rsidR="003029FE" w:rsidRDefault="005140BA">
            <w:pPr>
              <w:pStyle w:val="steptext"/>
            </w:pPr>
            <w:r>
              <w:t xml:space="preserve">If adding a link to a public query, then select </w:t>
            </w:r>
            <w:r>
              <w:rPr>
                <w:b/>
              </w:rPr>
              <w:t>Public Owner</w:t>
            </w:r>
            <w:r>
              <w:t>.</w:t>
            </w:r>
          </w:p>
          <w:p w:rsidR="003029FE" w:rsidRDefault="005140BA">
            <w:pPr>
              <w:pStyle w:val="steptext"/>
            </w:pPr>
            <w:r>
              <w:t xml:space="preserve">If adding a link to a private query, then select </w:t>
            </w:r>
            <w:r>
              <w:rPr>
                <w:b/>
              </w:rPr>
              <w:t>Private Owner</w:t>
            </w:r>
            <w:r>
              <w:t>.</w:t>
            </w:r>
          </w:p>
          <w:p w:rsidR="003029FE" w:rsidRDefault="003029FE">
            <w:pPr>
              <w:pStyle w:val="steptext"/>
            </w:pPr>
          </w:p>
          <w:p w:rsidR="003029FE" w:rsidRDefault="005140BA">
            <w:pPr>
              <w:pStyle w:val="steptext"/>
            </w:pPr>
            <w:r>
              <w:t xml:space="preserve">Click the </w:t>
            </w:r>
            <w:r>
              <w:rPr>
                <w:b/>
              </w:rPr>
              <w:t>Owner list</w:t>
            </w:r>
            <w:r>
              <w:t>.</w:t>
            </w:r>
          </w:p>
          <w:p w:rsidR="003029FE" w:rsidRDefault="003029FE">
            <w:pPr>
              <w:pStyle w:val="steptext"/>
            </w:pPr>
          </w:p>
          <w:p w:rsidR="003029FE" w:rsidRDefault="0070302B">
            <w:pPr>
              <w:spacing w:before="60" w:after="60"/>
            </w:pPr>
            <w:r>
              <w:pict>
                <v:shape id="_x0000_i1176" type="#_x0000_t75" style="width:84pt;height:13.5pt" o:bordertopcolor="this" o:borderleftcolor="this" o:borderbottomcolor="this" o:borderrightcolor="this">
                  <v:imagedata r:id="rId172" o:title=""/>
                </v:shape>
              </w:pict>
            </w:r>
          </w:p>
        </w:tc>
      </w:tr>
    </w:tbl>
    <w:p w:rsidR="003029FE" w:rsidRDefault="003029FE"/>
    <w:p w:rsidR="003029FE" w:rsidRDefault="0070302B">
      <w:pPr>
        <w:spacing w:before="240"/>
        <w:jc w:val="center"/>
      </w:pPr>
      <w:r>
        <w:lastRenderedPageBreak/>
        <w:pict>
          <v:shape id="_x0000_i1177" type="#_x0000_t75" style="width:419.25pt;height:257.25pt" o:bordertopcolor="this" o:borderleftcolor="this" o:borderbottomcolor="this" o:borderrightcolor="this">
            <v:imagedata r:id="rId173"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49" w:name="T5_F29"/>
            <w:bookmarkEnd w:id="149"/>
          </w:p>
        </w:tc>
        <w:tc>
          <w:tcPr>
            <w:tcW w:w="4291" w:type="pct"/>
          </w:tcPr>
          <w:p w:rsidR="003029FE" w:rsidRDefault="005140BA">
            <w:pPr>
              <w:pStyle w:val="steptext"/>
            </w:pPr>
            <w:r>
              <w:t xml:space="preserve">Click the </w:t>
            </w:r>
            <w:r>
              <w:rPr>
                <w:b/>
              </w:rPr>
              <w:t>Public Owner</w:t>
            </w:r>
            <w:r>
              <w:t xml:space="preserve"> list item.</w:t>
            </w:r>
          </w:p>
          <w:p w:rsidR="003029FE" w:rsidRDefault="0070302B">
            <w:pPr>
              <w:spacing w:before="60" w:after="60"/>
            </w:pPr>
            <w:r>
              <w:pict>
                <v:shape id="_x0000_i1178" type="#_x0000_t75" style="width:84pt;height:14.25pt" o:bordertopcolor="this" o:borderleftcolor="this" o:borderbottomcolor="this" o:borderrightcolor="this">
                  <v:imagedata r:id="rId174" o:title=""/>
                </v:shape>
              </w:pict>
            </w:r>
          </w:p>
        </w:tc>
      </w:tr>
    </w:tbl>
    <w:p w:rsidR="003029FE" w:rsidRDefault="003029FE"/>
    <w:p w:rsidR="003029FE" w:rsidRDefault="0070302B">
      <w:pPr>
        <w:spacing w:before="240"/>
        <w:jc w:val="center"/>
      </w:pPr>
      <w:r>
        <w:pict>
          <v:shape id="_x0000_i1179" type="#_x0000_t75" style="width:400.5pt;height:270pt" o:bordertopcolor="this" o:borderleftcolor="this" o:borderbottomcolor="this" o:borderrightcolor="this">
            <v:imagedata r:id="rId175"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0" w:name="T5_F31"/>
            <w:bookmarkEnd w:id="150"/>
          </w:p>
        </w:tc>
        <w:tc>
          <w:tcPr>
            <w:tcW w:w="4291" w:type="pct"/>
          </w:tcPr>
          <w:p w:rsidR="003029FE" w:rsidRDefault="005140BA">
            <w:pPr>
              <w:pStyle w:val="steptext"/>
            </w:pPr>
            <w:r>
              <w:t xml:space="preserve">Use the </w:t>
            </w:r>
            <w:r>
              <w:rPr>
                <w:b/>
              </w:rPr>
              <w:t>Type</w:t>
            </w:r>
            <w:r>
              <w:t xml:space="preserve"> field to designate the link as a </w:t>
            </w:r>
            <w:r>
              <w:rPr>
                <w:b/>
              </w:rPr>
              <w:t>Pivot Grid</w:t>
            </w:r>
            <w:r>
              <w:t xml:space="preserve"> or a </w:t>
            </w:r>
            <w:r>
              <w:rPr>
                <w:b/>
              </w:rPr>
              <w:t>Query</w:t>
            </w:r>
            <w:r>
              <w:t xml:space="preserve">. </w:t>
            </w:r>
          </w:p>
          <w:p w:rsidR="003029FE" w:rsidRDefault="003029FE">
            <w:pPr>
              <w:pStyle w:val="steptext"/>
            </w:pPr>
          </w:p>
          <w:p w:rsidR="003029FE" w:rsidRDefault="005140BA">
            <w:pPr>
              <w:pStyle w:val="steptext"/>
            </w:pPr>
            <w:r>
              <w:t>You want to select a query.</w:t>
            </w:r>
          </w:p>
          <w:p w:rsidR="003029FE" w:rsidRDefault="003029FE">
            <w:pPr>
              <w:pStyle w:val="steptext"/>
            </w:pPr>
          </w:p>
          <w:p w:rsidR="003029FE" w:rsidRDefault="0070302B">
            <w:pPr>
              <w:spacing w:before="60" w:after="60"/>
            </w:pPr>
            <w:r>
              <w:pict>
                <v:shape id="_x0000_i1180" type="#_x0000_t75" style="width:65.25pt;height:11.25pt" o:bordertopcolor="this" o:borderleftcolor="this" o:borderbottomcolor="this" o:borderrightcolor="this">
                  <v:imagedata r:id="rId176" o:title=""/>
                </v:shape>
              </w:pict>
            </w:r>
          </w:p>
        </w:tc>
      </w:tr>
    </w:tbl>
    <w:p w:rsidR="003029FE" w:rsidRDefault="003029FE"/>
    <w:p w:rsidR="003029FE" w:rsidRDefault="0070302B">
      <w:pPr>
        <w:spacing w:before="240"/>
        <w:jc w:val="center"/>
      </w:pPr>
      <w:r>
        <w:pict>
          <v:shape id="_x0000_i1181" type="#_x0000_t75" style="width:419.25pt;height:338.25pt" o:bordertopcolor="this" o:borderleftcolor="this" o:borderbottomcolor="this" o:borderrightcolor="this">
            <v:imagedata r:id="rId177"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1" w:name="T5_F33"/>
            <w:bookmarkEnd w:id="151"/>
          </w:p>
        </w:tc>
        <w:tc>
          <w:tcPr>
            <w:tcW w:w="4291" w:type="pct"/>
          </w:tcPr>
          <w:p w:rsidR="003029FE" w:rsidRDefault="005140BA">
            <w:pPr>
              <w:pStyle w:val="steptext"/>
            </w:pPr>
            <w:r>
              <w:t xml:space="preserve">Use the </w:t>
            </w:r>
            <w:r>
              <w:rPr>
                <w:b/>
              </w:rPr>
              <w:t>Query Name</w:t>
            </w:r>
            <w:r>
              <w:t xml:space="preserve"> field to select the query</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2" w:name="T5_F63"/>
            <w:bookmarkEnd w:id="152"/>
          </w:p>
        </w:tc>
        <w:tc>
          <w:tcPr>
            <w:tcW w:w="4291" w:type="pct"/>
          </w:tcPr>
          <w:p w:rsidR="003029FE" w:rsidRDefault="005140BA">
            <w:pPr>
              <w:pStyle w:val="steptext"/>
            </w:pPr>
            <w:r>
              <w:t xml:space="preserve">You must know the name of the query so you can type or paste it in the field directly. </w:t>
            </w:r>
          </w:p>
          <w:p w:rsidR="003029FE" w:rsidRDefault="003029FE">
            <w:pPr>
              <w:pStyle w:val="steptext"/>
            </w:pPr>
          </w:p>
          <w:p w:rsidR="003029FE" w:rsidRDefault="005140BA">
            <w:pPr>
              <w:pStyle w:val="steptext"/>
            </w:pPr>
            <w:r>
              <w:t xml:space="preserve">Enter the desired information into the </w:t>
            </w:r>
            <w:r>
              <w:rPr>
                <w:b/>
              </w:rPr>
              <w:t>Query Name</w:t>
            </w:r>
            <w:r>
              <w:t xml:space="preserve"> field. Enter "</w:t>
            </w:r>
            <w:r>
              <w:rPr>
                <w:b/>
                <w:color w:val="FF0000"/>
              </w:rPr>
              <w:t>KS_KK_BP15_IBARS_ACTUALS</w:t>
            </w:r>
            <w:r>
              <w:t>".</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8"/>
              </w:numPr>
              <w:jc w:val="center"/>
            </w:pPr>
            <w:bookmarkStart w:id="153" w:name="T5_F110"/>
            <w:bookmarkEnd w:id="153"/>
          </w:p>
        </w:tc>
        <w:tc>
          <w:tcPr>
            <w:tcW w:w="4291" w:type="pct"/>
          </w:tcPr>
          <w:p w:rsidR="003029FE" w:rsidRDefault="005140BA">
            <w:pPr>
              <w:pStyle w:val="steptext"/>
            </w:pPr>
            <w:r>
              <w:t xml:space="preserve">Click the </w:t>
            </w:r>
            <w:r>
              <w:rPr>
                <w:b/>
              </w:rPr>
              <w:t>Save</w:t>
            </w:r>
            <w:r>
              <w:t xml:space="preserve"> button.</w:t>
            </w:r>
          </w:p>
        </w:tc>
      </w:tr>
    </w:tbl>
    <w:p w:rsidR="003029FE" w:rsidRDefault="003029FE"/>
    <w:p w:rsidR="003029FE" w:rsidRDefault="0070302B">
      <w:pPr>
        <w:spacing w:before="240"/>
        <w:jc w:val="center"/>
      </w:pPr>
      <w:r>
        <w:lastRenderedPageBreak/>
        <w:pict>
          <v:shape id="_x0000_i1182" type="#_x0000_t75" style="width:435pt;height:285pt" o:bordertopcolor="this" o:borderleftcolor="this" o:borderbottomcolor="this" o:borderrightcolor="this">
            <v:imagedata r:id="rId178"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4" w:name="T5_F65"/>
            <w:bookmarkEnd w:id="154"/>
          </w:p>
        </w:tc>
        <w:tc>
          <w:tcPr>
            <w:tcW w:w="4291" w:type="pct"/>
          </w:tcPr>
          <w:p w:rsidR="003029FE" w:rsidRDefault="005140BA">
            <w:pPr>
              <w:pStyle w:val="steptext"/>
            </w:pPr>
            <w:r>
              <w:t>A message will be displayed reminding you to refresh the pagelet to see your changes.</w:t>
            </w:r>
          </w:p>
          <w:p w:rsidR="003029FE" w:rsidRDefault="003029FE">
            <w:pPr>
              <w:pStyle w:val="steptext"/>
            </w:pPr>
          </w:p>
          <w:p w:rsidR="003029FE" w:rsidRDefault="005140BA">
            <w:pPr>
              <w:pStyle w:val="steptext"/>
            </w:pPr>
            <w:r>
              <w:t xml:space="preserve">Click the </w:t>
            </w:r>
            <w:r>
              <w:rPr>
                <w:b/>
              </w:rPr>
              <w:t>OK</w:t>
            </w:r>
            <w:r>
              <w:t xml:space="preserve"> button. </w:t>
            </w:r>
          </w:p>
        </w:tc>
      </w:tr>
    </w:tbl>
    <w:p w:rsidR="003029FE" w:rsidRDefault="0070302B">
      <w:pPr>
        <w:spacing w:before="240"/>
        <w:jc w:val="center"/>
      </w:pPr>
      <w:r>
        <w:pict>
          <v:shape id="_x0000_i1183" type="#_x0000_t75" style="width:274.5pt;height:249.75pt" o:bordertopcolor="this" o:borderleftcolor="this" o:borderbottomcolor="this" o:borderrightcolor="this">
            <v:imagedata r:id="rId179" o:title=""/>
            <o:lock v:ext="edit" aspectratio="f"/>
            <w10:bordertop type="single" width="4"/>
            <w10:borderleft type="single" width="4"/>
            <w10:borderbottom type="single" width="4"/>
            <w10:borderright type="single" width="4"/>
          </v:shape>
        </w:pict>
      </w:r>
    </w:p>
    <w:p w:rsidR="003029FE" w:rsidRDefault="003029F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pPr>
              <w:keepNext/>
              <w:jc w:val="center"/>
            </w:pPr>
            <w:r w:rsidRPr="008A311E">
              <w:rPr>
                <w:b/>
                <w:sz w:val="22"/>
                <w:szCs w:val="22"/>
              </w:rPr>
              <w:t>Step</w:t>
            </w:r>
          </w:p>
        </w:tc>
        <w:tc>
          <w:tcPr>
            <w:tcW w:w="4291" w:type="pct"/>
            <w:shd w:val="clear" w:color="auto" w:fill="E0E0E0"/>
          </w:tcPr>
          <w:p w:rsidR="003029FE" w:rsidRDefault="005140BA">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5" w:name="T5_F71"/>
            <w:bookmarkEnd w:id="155"/>
          </w:p>
        </w:tc>
        <w:tc>
          <w:tcPr>
            <w:tcW w:w="4291" w:type="pct"/>
          </w:tcPr>
          <w:p w:rsidR="003029FE" w:rsidRDefault="005140BA">
            <w:pPr>
              <w:pStyle w:val="steptext"/>
            </w:pPr>
            <w:r>
              <w:t xml:space="preserve">After you click the </w:t>
            </w:r>
            <w:r>
              <w:rPr>
                <w:b/>
              </w:rPr>
              <w:t xml:space="preserve">Reload </w:t>
            </w:r>
            <w:r>
              <w:t xml:space="preserve">button, the queries and pivot grids that you added appear on the </w:t>
            </w:r>
            <w:r>
              <w:rPr>
                <w:b/>
              </w:rPr>
              <w:t>Queries</w:t>
            </w:r>
            <w:r>
              <w:t xml:space="preserve"> pagelet.</w:t>
            </w:r>
          </w:p>
        </w:tc>
      </w:tr>
    </w:tbl>
    <w:p w:rsidR="007E29BF" w:rsidRDefault="007E29BF" w:rsidP="007E29BF">
      <w:pPr>
        <w:jc w:val="center"/>
      </w:pPr>
    </w:p>
    <w:p w:rsidR="003029FE" w:rsidRDefault="0070302B" w:rsidP="007E29BF">
      <w:pPr>
        <w:jc w:val="center"/>
      </w:pPr>
      <w:r>
        <w:pict>
          <v:shape id="_x0000_i1184" type="#_x0000_t75" style="width:414.75pt;height:116.25pt" o:bordertopcolor="this" o:borderleftcolor="this" o:borderbottomcolor="this" o:borderrightcolor="this">
            <v:imagedata r:id="rId180" o:title="" cropbottom="39754f"/>
            <o:lock v:ext="edit" aspectratio="f"/>
            <w10:bordertop type="single" width="4"/>
            <w10:borderleft type="single" width="4"/>
            <w10:borderbottom type="single" width="4"/>
            <w10:borderright type="single" width="4"/>
          </v:shape>
        </w:pict>
      </w:r>
    </w:p>
    <w:p w:rsidR="007E29BF" w:rsidRDefault="007E29BF" w:rsidP="007E29BF">
      <w:pPr>
        <w:jc w:val="center"/>
      </w:pP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581"/>
        <w:gridCol w:w="9572"/>
      </w:tblGrid>
      <w:tr w:rsidR="001831E0" w:rsidRPr="008A311E" w:rsidTr="00E16A51">
        <w:trPr>
          <w:cantSplit/>
          <w:tblHeader/>
        </w:trPr>
        <w:tc>
          <w:tcPr>
            <w:tcW w:w="709" w:type="pct"/>
            <w:shd w:val="clear" w:color="auto" w:fill="E0E0E0"/>
          </w:tcPr>
          <w:p w:rsidR="003029FE" w:rsidRDefault="005140BA" w:rsidP="007E29BF">
            <w:pPr>
              <w:keepNext/>
              <w:jc w:val="center"/>
            </w:pPr>
            <w:r w:rsidRPr="008A311E">
              <w:rPr>
                <w:b/>
                <w:sz w:val="22"/>
                <w:szCs w:val="22"/>
              </w:rPr>
              <w:t>Step</w:t>
            </w:r>
          </w:p>
        </w:tc>
        <w:tc>
          <w:tcPr>
            <w:tcW w:w="4291" w:type="pct"/>
            <w:shd w:val="clear" w:color="auto" w:fill="E0E0E0"/>
          </w:tcPr>
          <w:p w:rsidR="003029FE" w:rsidRDefault="005140BA" w:rsidP="007E29BF">
            <w:pPr>
              <w:keepNext/>
              <w:rPr>
                <w:b/>
              </w:rPr>
            </w:pPr>
            <w:r w:rsidRPr="008A311E">
              <w:rPr>
                <w:b/>
                <w:sz w:val="22"/>
                <w:szCs w:val="22"/>
              </w:rPr>
              <w:t>Action</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6" w:name="T5_F73"/>
            <w:bookmarkEnd w:id="156"/>
          </w:p>
        </w:tc>
        <w:tc>
          <w:tcPr>
            <w:tcW w:w="4291" w:type="pct"/>
          </w:tcPr>
          <w:p w:rsidR="003029FE" w:rsidRDefault="005140BA">
            <w:pPr>
              <w:pStyle w:val="steptext"/>
            </w:pPr>
            <w:r>
              <w:t xml:space="preserve">Under Personal Queries, click the </w:t>
            </w:r>
            <w:r>
              <w:rPr>
                <w:b/>
              </w:rPr>
              <w:t>IBARS Actuals</w:t>
            </w:r>
            <w:r>
              <w:t xml:space="preserve"> link.</w:t>
            </w:r>
          </w:p>
        </w:tc>
      </w:tr>
      <w:tr w:rsidR="001831E0" w:rsidRPr="00EB7AA4" w:rsidTr="00E16A51">
        <w:trPr>
          <w:cantSplit/>
        </w:trPr>
        <w:tc>
          <w:tcPr>
            <w:tcW w:w="709" w:type="pct"/>
          </w:tcPr>
          <w:p w:rsidR="003029FE" w:rsidRDefault="003029FE">
            <w:pPr>
              <w:pStyle w:val="numberedsteptext"/>
              <w:numPr>
                <w:ilvl w:val="0"/>
                <w:numId w:val="28"/>
              </w:numPr>
              <w:jc w:val="center"/>
            </w:pPr>
            <w:bookmarkStart w:id="157" w:name="T5_F124"/>
            <w:bookmarkEnd w:id="157"/>
          </w:p>
        </w:tc>
        <w:tc>
          <w:tcPr>
            <w:tcW w:w="4291" w:type="pct"/>
          </w:tcPr>
          <w:p w:rsidR="003029FE" w:rsidRDefault="005140BA">
            <w:pPr>
              <w:pStyle w:val="steptext"/>
            </w:pPr>
            <w:r>
              <w:t xml:space="preserve">The system takes you directly to the query page where you can enter prompt criteria (if your query includes prompts) and click the </w:t>
            </w:r>
            <w:r>
              <w:rPr>
                <w:b/>
              </w:rPr>
              <w:t xml:space="preserve">View Results </w:t>
            </w:r>
            <w:r>
              <w:t>button.</w:t>
            </w:r>
          </w:p>
          <w:p w:rsidR="003029FE" w:rsidRDefault="003029FE">
            <w:pPr>
              <w:pStyle w:val="steptext"/>
            </w:pPr>
          </w:p>
          <w:p w:rsidR="003029FE" w:rsidRDefault="005140BA">
            <w:pPr>
              <w:pStyle w:val="steptext"/>
            </w:pPr>
            <w:r>
              <w:t xml:space="preserve">If your query does not include prompts, the system loads the result set to the </w:t>
            </w:r>
            <w:r>
              <w:rPr>
                <w:b/>
              </w:rPr>
              <w:t xml:space="preserve">WorkCenter </w:t>
            </w:r>
            <w:r>
              <w:t>transaction pane using the existing query criteria.</w:t>
            </w:r>
          </w:p>
          <w:p w:rsidR="003029FE" w:rsidRDefault="003029FE">
            <w:pPr>
              <w:pStyle w:val="steptext"/>
            </w:pPr>
          </w:p>
        </w:tc>
      </w:tr>
      <w:tr w:rsidR="001831E0" w:rsidRPr="00EB7AA4" w:rsidTr="00E16A51">
        <w:trPr>
          <w:cantSplit/>
        </w:trPr>
        <w:tc>
          <w:tcPr>
            <w:tcW w:w="709" w:type="pct"/>
          </w:tcPr>
          <w:p w:rsidR="003029FE" w:rsidRDefault="003029FE">
            <w:pPr>
              <w:pStyle w:val="numberedsteptext"/>
              <w:numPr>
                <w:ilvl w:val="0"/>
                <w:numId w:val="28"/>
              </w:numPr>
              <w:jc w:val="center"/>
            </w:pPr>
            <w:bookmarkStart w:id="158" w:name="T5_F4"/>
            <w:bookmarkEnd w:id="158"/>
          </w:p>
        </w:tc>
        <w:tc>
          <w:tcPr>
            <w:tcW w:w="4291" w:type="pct"/>
          </w:tcPr>
          <w:p w:rsidR="003029FE" w:rsidRDefault="005140BA">
            <w:pPr>
              <w:pStyle w:val="steptext"/>
            </w:pPr>
            <w:r>
              <w:t xml:space="preserve">You have successfully personalized the </w:t>
            </w:r>
            <w:r>
              <w:rPr>
                <w:b/>
              </w:rPr>
              <w:t>Queries</w:t>
            </w:r>
            <w:r>
              <w:t xml:space="preserve"> pagelet.</w:t>
            </w:r>
          </w:p>
          <w:p w:rsidR="003029FE" w:rsidRDefault="005140BA">
            <w:r w:rsidRPr="002546DF">
              <w:rPr>
                <w:rStyle w:val="highlighttext"/>
                <w:b/>
                <w:sz w:val="22"/>
                <w:szCs w:val="22"/>
              </w:rPr>
              <w:t>End of Procedure.</w:t>
            </w:r>
          </w:p>
        </w:tc>
      </w:tr>
    </w:tbl>
    <w:p w:rsidR="003029FE" w:rsidRDefault="003029FE" w:rsidP="00E425C7">
      <w:pPr>
        <w:pStyle w:val="Heading2"/>
      </w:pPr>
    </w:p>
    <w:sectPr w:rsidR="003029FE" w:rsidSect="005F26E0">
      <w:footerReference w:type="even" r:id="rId181"/>
      <w:footerReference w:type="default" r:id="rId182"/>
      <w:pgSz w:w="12240" w:h="15840" w:code="9"/>
      <w:pgMar w:top="720" w:right="720" w:bottom="720" w:left="72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657B" w:rsidRDefault="008B657B" w:rsidP="007632BF">
      <w:r>
        <w:separator/>
      </w:r>
    </w:p>
  </w:endnote>
  <w:endnote w:type="continuationSeparator" w:id="0">
    <w:p w:rsidR="008B657B" w:rsidRDefault="008B657B"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8B657B" w:rsidRPr="009D4E2B" w:rsidTr="009D4E2B">
      <w:tc>
        <w:tcPr>
          <w:tcW w:w="8856" w:type="dxa"/>
          <w:tcBorders>
            <w:top w:val="single" w:sz="4" w:space="0" w:color="auto"/>
          </w:tcBorders>
        </w:tcPr>
        <w:p w:rsidR="008B657B" w:rsidRPr="005106B0" w:rsidRDefault="008B657B" w:rsidP="009D4E2B">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Page</w:t>
          </w:r>
          <w:r w:rsidRPr="005106B0">
            <w:rPr>
              <w:rStyle w:val="PageNumber"/>
              <w:rFonts w:ascii="Arial" w:eastAsia="MS Mincho" w:hAnsi="Arial" w:cs="Arial"/>
              <w:sz w:val="20"/>
              <w:szCs w:val="20"/>
            </w:rPr>
            <w:t xml:space="preserve"> </w:t>
          </w:r>
          <w:r w:rsidRPr="005106B0">
            <w:rPr>
              <w:rStyle w:val="PageNumber"/>
              <w:rFonts w:ascii="Arial" w:eastAsia="MS Mincho" w:hAnsi="Arial" w:cs="Arial"/>
              <w:sz w:val="20"/>
              <w:szCs w:val="20"/>
            </w:rPr>
            <w:fldChar w:fldCharType="begin"/>
          </w:r>
          <w:r w:rsidRPr="005106B0">
            <w:rPr>
              <w:rStyle w:val="PageNumber"/>
              <w:rFonts w:ascii="Arial" w:eastAsia="MS Mincho" w:hAnsi="Arial" w:cs="Arial"/>
              <w:sz w:val="20"/>
              <w:szCs w:val="20"/>
            </w:rPr>
            <w:instrText xml:space="preserve">PAGE  </w:instrText>
          </w:r>
          <w:r w:rsidRPr="005106B0">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ii</w:t>
          </w:r>
          <w:r w:rsidRPr="005106B0">
            <w:rPr>
              <w:rStyle w:val="PageNumber"/>
              <w:rFonts w:ascii="Arial" w:eastAsia="MS Mincho" w:hAnsi="Arial" w:cs="Arial"/>
              <w:sz w:val="20"/>
              <w:szCs w:val="20"/>
            </w:rPr>
            <w:fldChar w:fldCharType="end"/>
          </w:r>
        </w:p>
      </w:tc>
    </w:tr>
  </w:tbl>
  <w:p w:rsidR="008B657B" w:rsidRPr="009D4E2B" w:rsidRDefault="008B657B" w:rsidP="009D4E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72"/>
    </w:tblGrid>
    <w:tr w:rsidR="008B657B" w:rsidRPr="009D4E2B" w:rsidTr="009D4E2B">
      <w:tc>
        <w:tcPr>
          <w:tcW w:w="8872" w:type="dxa"/>
          <w:tcBorders>
            <w:top w:val="single" w:sz="4" w:space="0" w:color="auto"/>
          </w:tcBorders>
        </w:tcPr>
        <w:p w:rsidR="008B657B" w:rsidRPr="00DE6715" w:rsidRDefault="008B657B" w:rsidP="00DE6715">
          <w:pPr>
            <w:pStyle w:val="Footer"/>
            <w:framePr w:wrap="around" w:vAnchor="text" w:hAnchor="page" w:x="2203" w:y="51"/>
            <w:rPr>
              <w:sz w:val="20"/>
              <w:szCs w:val="20"/>
            </w:rPr>
          </w:pPr>
          <w:r w:rsidRPr="00DE6715">
            <w:rPr>
              <w:sz w:val="20"/>
              <w:szCs w:val="20"/>
            </w:rPr>
            <w:t>Revised 10/26/2015</w:t>
          </w:r>
        </w:p>
        <w:p w:rsidR="008B657B" w:rsidRPr="00A64EB6" w:rsidRDefault="008B657B" w:rsidP="009D4E2B">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70302B">
            <w:rPr>
              <w:rStyle w:val="PageNumber"/>
              <w:rFonts w:ascii="Arial" w:eastAsia="MS Mincho" w:hAnsi="Arial" w:cs="Arial"/>
              <w:noProof/>
              <w:sz w:val="20"/>
              <w:szCs w:val="20"/>
            </w:rPr>
            <w:t>i</w:t>
          </w:r>
          <w:r w:rsidRPr="00A64EB6">
            <w:rPr>
              <w:rStyle w:val="PageNumber"/>
              <w:rFonts w:ascii="Arial" w:eastAsia="MS Mincho" w:hAnsi="Arial" w:cs="Arial"/>
              <w:sz w:val="20"/>
              <w:szCs w:val="20"/>
            </w:rPr>
            <w:fldChar w:fldCharType="end"/>
          </w:r>
        </w:p>
      </w:tc>
    </w:tr>
  </w:tbl>
  <w:p w:rsidR="008B657B" w:rsidRDefault="008B657B" w:rsidP="009D4E2B">
    <w:pPr>
      <w:pStyle w:val="Footer"/>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8B657B" w:rsidRPr="009D4E2B" w:rsidTr="003B3C2D">
      <w:tc>
        <w:tcPr>
          <w:tcW w:w="8856" w:type="dxa"/>
          <w:tcBorders>
            <w:top w:val="single" w:sz="4" w:space="0" w:color="auto"/>
          </w:tcBorders>
        </w:tcPr>
        <w:p w:rsidR="008B657B" w:rsidRPr="00A64EB6" w:rsidRDefault="008B657B" w:rsidP="003B3C2D">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Pr>
              <w:rStyle w:val="PageNumber"/>
              <w:rFonts w:ascii="Arial" w:eastAsia="MS Mincho" w:hAnsi="Arial" w:cs="Arial"/>
              <w:noProof/>
              <w:sz w:val="20"/>
              <w:szCs w:val="20"/>
            </w:rPr>
            <w:t>2</w:t>
          </w:r>
          <w:r w:rsidRPr="00A64EB6">
            <w:rPr>
              <w:rStyle w:val="PageNumber"/>
              <w:rFonts w:ascii="Arial" w:eastAsia="MS Mincho" w:hAnsi="Arial" w:cs="Arial"/>
              <w:sz w:val="20"/>
              <w:szCs w:val="20"/>
            </w:rPr>
            <w:fldChar w:fldCharType="end"/>
          </w:r>
        </w:p>
      </w:tc>
    </w:tr>
  </w:tbl>
  <w:p w:rsidR="008B657B" w:rsidRPr="00B3418B" w:rsidRDefault="008B657B" w:rsidP="005A179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72"/>
    </w:tblGrid>
    <w:tr w:rsidR="008B657B" w:rsidRPr="009D4E2B" w:rsidTr="003B3C2D">
      <w:tc>
        <w:tcPr>
          <w:tcW w:w="8872" w:type="dxa"/>
          <w:tcBorders>
            <w:top w:val="single" w:sz="4" w:space="0" w:color="auto"/>
          </w:tcBorders>
        </w:tcPr>
        <w:p w:rsidR="008B657B" w:rsidRPr="00A64EB6" w:rsidRDefault="008B657B" w:rsidP="003B3C2D">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Pr="00A64EB6">
            <w:rPr>
              <w:rStyle w:val="PageNumber"/>
              <w:rFonts w:ascii="Arial" w:eastAsia="MS Mincho" w:hAnsi="Arial" w:cs="Arial"/>
              <w:sz w:val="20"/>
              <w:szCs w:val="20"/>
            </w:rPr>
            <w:fldChar w:fldCharType="separate"/>
          </w:r>
          <w:r w:rsidR="0070302B">
            <w:rPr>
              <w:rStyle w:val="PageNumber"/>
              <w:rFonts w:ascii="Arial" w:eastAsia="MS Mincho" w:hAnsi="Arial" w:cs="Arial"/>
              <w:noProof/>
              <w:sz w:val="20"/>
              <w:szCs w:val="20"/>
            </w:rPr>
            <w:t>58</w:t>
          </w:r>
          <w:r w:rsidRPr="00A64EB6">
            <w:rPr>
              <w:rStyle w:val="PageNumber"/>
              <w:rFonts w:ascii="Arial" w:eastAsia="MS Mincho" w:hAnsi="Arial" w:cs="Arial"/>
              <w:sz w:val="20"/>
              <w:szCs w:val="20"/>
            </w:rPr>
            <w:fldChar w:fldCharType="end"/>
          </w:r>
        </w:p>
      </w:tc>
    </w:tr>
  </w:tbl>
  <w:p w:rsidR="008B657B" w:rsidRPr="005A1794" w:rsidRDefault="008B657B" w:rsidP="005A1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657B" w:rsidRDefault="008B657B" w:rsidP="007632BF">
      <w:r>
        <w:separator/>
      </w:r>
    </w:p>
  </w:footnote>
  <w:footnote w:type="continuationSeparator" w:id="0">
    <w:p w:rsidR="008B657B" w:rsidRDefault="008B657B"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131" w:type="pct"/>
      <w:tblCellMar>
        <w:left w:w="115" w:type="dxa"/>
        <w:right w:w="115" w:type="dxa"/>
      </w:tblCellMar>
      <w:tblLook w:val="01E0" w:firstRow="1" w:lastRow="1" w:firstColumn="1" w:lastColumn="1" w:noHBand="0" w:noVBand="0"/>
    </w:tblPr>
    <w:tblGrid>
      <w:gridCol w:w="6985"/>
      <w:gridCol w:w="3595"/>
    </w:tblGrid>
    <w:tr w:rsidR="008B657B" w:rsidTr="00E065B7">
      <w:tc>
        <w:tcPr>
          <w:tcW w:w="3301" w:type="pct"/>
        </w:tcPr>
        <w:p w:rsidR="008B657B" w:rsidRDefault="008B657B" w:rsidP="003D26F3">
          <w:pPr>
            <w:pStyle w:val="Header"/>
          </w:pPr>
          <w:r w:rsidRPr="009445CF">
            <w:t>Training Guide</w:t>
          </w:r>
        </w:p>
      </w:tc>
      <w:tc>
        <w:tcPr>
          <w:tcW w:w="1699" w:type="pct"/>
          <w:vMerge w:val="restart"/>
          <w:vAlign w:val="center"/>
        </w:tcPr>
        <w:p w:rsidR="008B657B" w:rsidRDefault="0070302B" w:rsidP="003D26F3">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33pt">
                <v:imagedata r:id="rId1" o:title="small_logo"/>
              </v:shape>
            </w:pict>
          </w:r>
        </w:p>
      </w:tc>
    </w:tr>
    <w:tr w:rsidR="008B657B" w:rsidTr="00E065B7">
      <w:tc>
        <w:tcPr>
          <w:tcW w:w="3301" w:type="pct"/>
        </w:tcPr>
        <w:p w:rsidR="008B657B" w:rsidRPr="00722DE9" w:rsidRDefault="008B657B" w:rsidP="003D26F3">
          <w:pPr>
            <w:pStyle w:val="Normalbold"/>
            <w:rPr>
              <w:rFonts w:ascii="Arial" w:hAnsi="Arial" w:cs="Arial"/>
            </w:rPr>
          </w:pPr>
          <w:r w:rsidRPr="00722DE9">
            <w:rPr>
              <w:rFonts w:ascii="Arial" w:hAnsi="Arial" w:cs="Arial"/>
            </w:rPr>
            <w:fldChar w:fldCharType="begin"/>
          </w:r>
          <w:r w:rsidRPr="00722DE9">
            <w:rPr>
              <w:rFonts w:ascii="Arial" w:hAnsi="Arial" w:cs="Arial"/>
            </w:rPr>
            <w:instrText xml:space="preserve"> STYLEREF  titlepagetitle </w:instrText>
          </w:r>
          <w:r w:rsidRPr="00722DE9">
            <w:rPr>
              <w:rFonts w:ascii="Arial" w:hAnsi="Arial" w:cs="Arial"/>
            </w:rPr>
            <w:fldChar w:fldCharType="separate"/>
          </w:r>
          <w:r>
            <w:rPr>
              <w:rFonts w:ascii="Arial" w:hAnsi="Arial" w:cs="Arial"/>
              <w:b w:val="0"/>
              <w:bCs/>
              <w:noProof/>
            </w:rPr>
            <w:t>Error! No text of specified style in document.</w:t>
          </w:r>
          <w:r w:rsidRPr="00722DE9">
            <w:rPr>
              <w:rFonts w:ascii="Arial" w:hAnsi="Arial" w:cs="Arial"/>
            </w:rPr>
            <w:fldChar w:fldCharType="end"/>
          </w:r>
        </w:p>
      </w:tc>
      <w:tc>
        <w:tcPr>
          <w:tcW w:w="1699" w:type="pct"/>
          <w:vMerge/>
          <w:vAlign w:val="center"/>
        </w:tcPr>
        <w:p w:rsidR="008B657B" w:rsidRDefault="008B657B" w:rsidP="008A04FB"/>
      </w:tc>
    </w:tr>
  </w:tbl>
  <w:p w:rsidR="008B657B" w:rsidRPr="008A04FB" w:rsidRDefault="008B657B" w:rsidP="008A04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57B" w:rsidRPr="00BA56B8" w:rsidRDefault="0070302B" w:rsidP="00DE6715">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71684" type="#_x0000_t202" style="position:absolute;margin-left:0;margin-top:3pt;width:313.25pt;height:63.05pt;z-index:251659264;visibility:visible;mso-wrap-distance-left:9pt;mso-wrap-distance-top:0;mso-wrap-distance-right:9pt;mso-wrap-distance-bottom:0;mso-position-horizontal:center;mso-position-horizontal-relative:text;mso-position-vertical:absolute;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8B657B" w:rsidRDefault="00781717" w:rsidP="00DE6715">
                <w:pPr>
                  <w:jc w:val="center"/>
                  <w:rPr>
                    <w:b/>
                    <w:sz w:val="28"/>
                    <w:szCs w:val="28"/>
                  </w:rPr>
                </w:pPr>
                <w:r w:rsidRPr="00996C68">
                  <w:rPr>
                    <w:rFonts w:ascii="Calibri" w:hAnsi="Calibri" w:cs="Arial"/>
                    <w:b/>
                    <w:bCs/>
                    <w:noProof/>
                    <w:sz w:val="32"/>
                    <w:szCs w:val="32"/>
                  </w:rPr>
                  <w:t>State of Kansas</w:t>
                </w:r>
              </w:p>
              <w:p w:rsidR="008B657B" w:rsidRDefault="008B657B" w:rsidP="00DE6715">
                <w:pPr>
                  <w:jc w:val="center"/>
                  <w:rPr>
                    <w:rFonts w:ascii="Verdana" w:hAnsi="Verdana"/>
                    <w:b/>
                  </w:rPr>
                </w:pPr>
                <w:r w:rsidRPr="00781717">
                  <w:rPr>
                    <w:rFonts w:ascii="Verdana" w:hAnsi="Verdana"/>
                    <w:b/>
                  </w:rPr>
                  <w:t>WorkCenters Training</w:t>
                </w:r>
                <w:r>
                  <w:rPr>
                    <w:b/>
                    <w:sz w:val="28"/>
                    <w:szCs w:val="28"/>
                  </w:rPr>
                  <w:t xml:space="preserve"> </w:t>
                </w:r>
                <w:r w:rsidRPr="00781717">
                  <w:rPr>
                    <w:rFonts w:ascii="Verdana" w:hAnsi="Verdana"/>
                    <w:b/>
                  </w:rPr>
                  <w:t>Guide</w:t>
                </w:r>
              </w:p>
              <w:p w:rsidR="00781717" w:rsidRPr="00BA56B8" w:rsidRDefault="00781717" w:rsidP="00DE6715">
                <w:pPr>
                  <w:jc w:val="center"/>
                  <w:rPr>
                    <w:b/>
                    <w:sz w:val="28"/>
                    <w:szCs w:val="28"/>
                  </w:rPr>
                </w:pPr>
                <w:r w:rsidRPr="00996C68">
                  <w:rPr>
                    <w:rFonts w:ascii="Calibri" w:hAnsi="Calibri" w:cs="Arial"/>
                    <w:b/>
                    <w:bCs/>
                    <w:i/>
                    <w:sz w:val="20"/>
                    <w:szCs w:val="20"/>
                  </w:rPr>
                  <w:t>Statewide Management, Accounting and Reporting Tool</w:t>
                </w:r>
              </w:p>
            </w:txbxContent>
          </v:textbox>
        </v:shape>
      </w:pict>
    </w:r>
    <w:r w:rsidR="008B657B">
      <w:rPr>
        <w:noProof/>
      </w:rPr>
      <w:drawing>
        <wp:inline distT="0" distB="0" distL="0" distR="0" wp14:anchorId="2B97BB57" wp14:editId="76FABFB6">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1683" type="#_x0000_t75" style="position:absolute;margin-left:-9.75pt;margin-top:0;width:7in;height:66.2pt;z-index:-251656192;mso-position-horizontal-relative:text;mso-position-vertical-relative:text" stroked="t" strokeweight="2pt">
          <v:imagedata r:id="rId2" o:title=""/>
          <o:lock v:ext="edit" aspectratio="f"/>
        </v:shape>
        <o:OLEObject Type="Embed" ProgID="Visio.Drawing.11" ShapeID="_x0000_s71683" DrawAspect="Content" ObjectID="_1510466775" r:id="rId3"/>
      </w:pict>
    </w:r>
  </w:p>
  <w:p w:rsidR="008B657B" w:rsidRPr="009D4E2B" w:rsidRDefault="008B657B" w:rsidP="00276A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6A06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D570C8C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1B82A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DF6B54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C507C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1807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EBC7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F0508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CA4E74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223E30C8"/>
    <w:lvl w:ilvl="0">
      <w:start w:val="1"/>
      <w:numFmt w:val="bullet"/>
      <w:lvlText w:val=""/>
      <w:lvlJc w:val="left"/>
      <w:pPr>
        <w:tabs>
          <w:tab w:val="num" w:pos="360"/>
        </w:tabs>
        <w:ind w:left="360" w:hanging="360"/>
      </w:pPr>
      <w:rPr>
        <w:rFonts w:ascii="Symbol" w:hAnsi="Symbol" w:hint="default"/>
      </w:rPr>
    </w:lvl>
  </w:abstractNum>
  <w:abstractNum w:abstractNumId="10">
    <w:nsid w:val="0AA87B0E"/>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11">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5">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7">
    <w:nsid w:val="4F245883"/>
    <w:multiLevelType w:val="hybridMultilevel"/>
    <w:tmpl w:val="E81299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2">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nsid w:val="6BC76E83"/>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24">
    <w:nsid w:val="6E3A010E"/>
    <w:multiLevelType w:val="multilevel"/>
    <w:tmpl w:val="53C64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EC71C8A"/>
    <w:multiLevelType w:val="multilevel"/>
    <w:tmpl w:val="3F4EEA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7">
    <w:nsid w:val="7A8F1C94"/>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num w:numId="1">
    <w:abstractNumId w:val="13"/>
  </w:num>
  <w:num w:numId="2">
    <w:abstractNumId w:val="14"/>
  </w:num>
  <w:num w:numId="3">
    <w:abstractNumId w:val="2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18"/>
  </w:num>
  <w:num w:numId="16">
    <w:abstractNumId w:val="11"/>
  </w:num>
  <w:num w:numId="17">
    <w:abstractNumId w:val="21"/>
  </w:num>
  <w:num w:numId="18">
    <w:abstractNumId w:val="16"/>
  </w:num>
  <w:num w:numId="19">
    <w:abstractNumId w:val="26"/>
  </w:num>
  <w:num w:numId="20">
    <w:abstractNumId w:val="15"/>
  </w:num>
  <w:num w:numId="21">
    <w:abstractNumId w:val="23"/>
  </w:num>
  <w:num w:numId="22">
    <w:abstractNumId w:val="10"/>
  </w:num>
  <w:num w:numId="23">
    <w:abstractNumId w:val="27"/>
  </w:num>
  <w:num w:numId="24">
    <w:abstractNumId w:val="17"/>
  </w:num>
  <w:num w:numId="25">
    <w:abstractNumId w:val="21"/>
    <w:lvlOverride w:ilvl="0">
      <w:startOverride w:val="1"/>
    </w:lvlOverride>
  </w:num>
  <w:num w:numId="26">
    <w:abstractNumId w:val="21"/>
    <w:lvlOverride w:ilvl="0">
      <w:startOverride w:val="1"/>
    </w:lvlOverride>
  </w:num>
  <w:num w:numId="27">
    <w:abstractNumId w:val="21"/>
    <w:lvlOverride w:ilvl="0">
      <w:startOverride w:val="1"/>
    </w:lvlOverride>
  </w:num>
  <w:num w:numId="28">
    <w:abstractNumId w:val="21"/>
    <w:lvlOverride w:ilvl="0">
      <w:startOverride w:val="1"/>
    </w:lvlOverride>
  </w:num>
  <w:num w:numId="29">
    <w:abstractNumId w:val="21"/>
    <w:lvlOverride w:ilvl="0">
      <w:startOverride w:val="1"/>
    </w:lvlOverride>
  </w:num>
  <w:num w:numId="30">
    <w:abstractNumId w:val="24"/>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drawingGridHorizontalSpacing w:val="120"/>
  <w:displayHorizontalDrawingGridEvery w:val="2"/>
  <w:noPunctuationKerning/>
  <w:characterSpacingControl w:val="doNotCompress"/>
  <w:hdrShapeDefaults>
    <o:shapedefaults v:ext="edit" spidmax="71687"/>
    <o:shapelayout v:ext="edit">
      <o:idmap v:ext="edit" data="70"/>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pyright" w:val="Copyright © 1998, 2011, Oracle and/or its affiliates.  All rights reserved."/>
    <w:docVar w:name="LastUsedBookmarkIndex" w:val="6"/>
    <w:docVar w:name="ToolbarPosition" w:val="1"/>
  </w:docVars>
  <w:rsids>
    <w:rsidRoot w:val="0000401A"/>
    <w:rsid w:val="00000351"/>
    <w:rsid w:val="00001B29"/>
    <w:rsid w:val="00003F45"/>
    <w:rsid w:val="0000401A"/>
    <w:rsid w:val="00005A02"/>
    <w:rsid w:val="000110FF"/>
    <w:rsid w:val="00011194"/>
    <w:rsid w:val="000117B3"/>
    <w:rsid w:val="0001281A"/>
    <w:rsid w:val="00014A36"/>
    <w:rsid w:val="00017144"/>
    <w:rsid w:val="0001719E"/>
    <w:rsid w:val="00017CE6"/>
    <w:rsid w:val="00022156"/>
    <w:rsid w:val="0002266D"/>
    <w:rsid w:val="00024A7E"/>
    <w:rsid w:val="00025489"/>
    <w:rsid w:val="0003052F"/>
    <w:rsid w:val="00040704"/>
    <w:rsid w:val="00040AED"/>
    <w:rsid w:val="00042BA9"/>
    <w:rsid w:val="00042EF2"/>
    <w:rsid w:val="00043A3B"/>
    <w:rsid w:val="00047136"/>
    <w:rsid w:val="00054E0A"/>
    <w:rsid w:val="0005568D"/>
    <w:rsid w:val="00060303"/>
    <w:rsid w:val="000608AD"/>
    <w:rsid w:val="0006506B"/>
    <w:rsid w:val="0006520F"/>
    <w:rsid w:val="000661A8"/>
    <w:rsid w:val="00070695"/>
    <w:rsid w:val="00070782"/>
    <w:rsid w:val="00071ABA"/>
    <w:rsid w:val="00072009"/>
    <w:rsid w:val="0007269D"/>
    <w:rsid w:val="000732EF"/>
    <w:rsid w:val="000739B0"/>
    <w:rsid w:val="00075A6E"/>
    <w:rsid w:val="00080B4C"/>
    <w:rsid w:val="00080B70"/>
    <w:rsid w:val="00081FFC"/>
    <w:rsid w:val="00082521"/>
    <w:rsid w:val="00082F29"/>
    <w:rsid w:val="0008519F"/>
    <w:rsid w:val="00085B62"/>
    <w:rsid w:val="000874C9"/>
    <w:rsid w:val="000957BB"/>
    <w:rsid w:val="00096056"/>
    <w:rsid w:val="00096A7B"/>
    <w:rsid w:val="00097DB0"/>
    <w:rsid w:val="000A26CF"/>
    <w:rsid w:val="000B12F7"/>
    <w:rsid w:val="000B271E"/>
    <w:rsid w:val="000B377B"/>
    <w:rsid w:val="000B6815"/>
    <w:rsid w:val="000B6872"/>
    <w:rsid w:val="000C0645"/>
    <w:rsid w:val="000C082D"/>
    <w:rsid w:val="000C2530"/>
    <w:rsid w:val="000C39A0"/>
    <w:rsid w:val="000C4A6E"/>
    <w:rsid w:val="000D0A01"/>
    <w:rsid w:val="000D132D"/>
    <w:rsid w:val="000D332B"/>
    <w:rsid w:val="000D4C1C"/>
    <w:rsid w:val="000D543A"/>
    <w:rsid w:val="000D5942"/>
    <w:rsid w:val="000D7605"/>
    <w:rsid w:val="000D7961"/>
    <w:rsid w:val="000E1D59"/>
    <w:rsid w:val="000E1F20"/>
    <w:rsid w:val="000E4C02"/>
    <w:rsid w:val="000E4DD7"/>
    <w:rsid w:val="000E550B"/>
    <w:rsid w:val="000E7012"/>
    <w:rsid w:val="000F230F"/>
    <w:rsid w:val="000F2C7E"/>
    <w:rsid w:val="000F32C2"/>
    <w:rsid w:val="000F4562"/>
    <w:rsid w:val="000F58AB"/>
    <w:rsid w:val="000F61C8"/>
    <w:rsid w:val="00110872"/>
    <w:rsid w:val="00111EE9"/>
    <w:rsid w:val="00112982"/>
    <w:rsid w:val="00112F85"/>
    <w:rsid w:val="00120044"/>
    <w:rsid w:val="001201BD"/>
    <w:rsid w:val="00121108"/>
    <w:rsid w:val="00121787"/>
    <w:rsid w:val="0012380D"/>
    <w:rsid w:val="0012547F"/>
    <w:rsid w:val="00126F74"/>
    <w:rsid w:val="00132B20"/>
    <w:rsid w:val="001335F7"/>
    <w:rsid w:val="001336E9"/>
    <w:rsid w:val="00133FA8"/>
    <w:rsid w:val="001367DB"/>
    <w:rsid w:val="00140E4D"/>
    <w:rsid w:val="00142AE7"/>
    <w:rsid w:val="001437B9"/>
    <w:rsid w:val="00143858"/>
    <w:rsid w:val="001438D5"/>
    <w:rsid w:val="0014469F"/>
    <w:rsid w:val="0015077D"/>
    <w:rsid w:val="00150C96"/>
    <w:rsid w:val="001512A2"/>
    <w:rsid w:val="00152997"/>
    <w:rsid w:val="00152DB4"/>
    <w:rsid w:val="00154936"/>
    <w:rsid w:val="00155B5F"/>
    <w:rsid w:val="001570E2"/>
    <w:rsid w:val="00160DF1"/>
    <w:rsid w:val="00162E16"/>
    <w:rsid w:val="00163C8D"/>
    <w:rsid w:val="00163EC4"/>
    <w:rsid w:val="00164F56"/>
    <w:rsid w:val="0016528E"/>
    <w:rsid w:val="00166D57"/>
    <w:rsid w:val="00167A38"/>
    <w:rsid w:val="00167FA7"/>
    <w:rsid w:val="0017193B"/>
    <w:rsid w:val="00171F0E"/>
    <w:rsid w:val="0017213C"/>
    <w:rsid w:val="0017439C"/>
    <w:rsid w:val="00174631"/>
    <w:rsid w:val="00177549"/>
    <w:rsid w:val="0018105A"/>
    <w:rsid w:val="00182109"/>
    <w:rsid w:val="001831E0"/>
    <w:rsid w:val="00183E0F"/>
    <w:rsid w:val="00187417"/>
    <w:rsid w:val="00187AB0"/>
    <w:rsid w:val="00195E8A"/>
    <w:rsid w:val="001A0322"/>
    <w:rsid w:val="001A0E04"/>
    <w:rsid w:val="001A4EF5"/>
    <w:rsid w:val="001B02F0"/>
    <w:rsid w:val="001B22AF"/>
    <w:rsid w:val="001B7C04"/>
    <w:rsid w:val="001C156C"/>
    <w:rsid w:val="001C168D"/>
    <w:rsid w:val="001C2688"/>
    <w:rsid w:val="001D1543"/>
    <w:rsid w:val="001D63F4"/>
    <w:rsid w:val="001E1E45"/>
    <w:rsid w:val="001E2DB8"/>
    <w:rsid w:val="001E314F"/>
    <w:rsid w:val="001F0E36"/>
    <w:rsid w:val="001F2A13"/>
    <w:rsid w:val="001F3E71"/>
    <w:rsid w:val="001F6BFE"/>
    <w:rsid w:val="00204D8B"/>
    <w:rsid w:val="00205170"/>
    <w:rsid w:val="00205858"/>
    <w:rsid w:val="002061CF"/>
    <w:rsid w:val="00207367"/>
    <w:rsid w:val="00207C5E"/>
    <w:rsid w:val="0021195F"/>
    <w:rsid w:val="0021237D"/>
    <w:rsid w:val="00214060"/>
    <w:rsid w:val="0021440D"/>
    <w:rsid w:val="002175C2"/>
    <w:rsid w:val="002200F5"/>
    <w:rsid w:val="00225394"/>
    <w:rsid w:val="0022616F"/>
    <w:rsid w:val="00226507"/>
    <w:rsid w:val="002266F4"/>
    <w:rsid w:val="00230CA3"/>
    <w:rsid w:val="0023416D"/>
    <w:rsid w:val="002344A1"/>
    <w:rsid w:val="0023707C"/>
    <w:rsid w:val="00240D7A"/>
    <w:rsid w:val="00243D55"/>
    <w:rsid w:val="00246AB4"/>
    <w:rsid w:val="0024711B"/>
    <w:rsid w:val="00250359"/>
    <w:rsid w:val="002517F6"/>
    <w:rsid w:val="002546DF"/>
    <w:rsid w:val="002554AF"/>
    <w:rsid w:val="00256A66"/>
    <w:rsid w:val="00256C32"/>
    <w:rsid w:val="00261CCA"/>
    <w:rsid w:val="002631C2"/>
    <w:rsid w:val="0026611A"/>
    <w:rsid w:val="002662F0"/>
    <w:rsid w:val="00266FDD"/>
    <w:rsid w:val="002705EA"/>
    <w:rsid w:val="0027221D"/>
    <w:rsid w:val="002725DA"/>
    <w:rsid w:val="00276AFD"/>
    <w:rsid w:val="00277916"/>
    <w:rsid w:val="00280CE3"/>
    <w:rsid w:val="00281606"/>
    <w:rsid w:val="00281742"/>
    <w:rsid w:val="002839E1"/>
    <w:rsid w:val="002874E7"/>
    <w:rsid w:val="0029541B"/>
    <w:rsid w:val="00295DD5"/>
    <w:rsid w:val="00295F7D"/>
    <w:rsid w:val="00296BC2"/>
    <w:rsid w:val="002A1588"/>
    <w:rsid w:val="002A599C"/>
    <w:rsid w:val="002A5C23"/>
    <w:rsid w:val="002B0231"/>
    <w:rsid w:val="002B1772"/>
    <w:rsid w:val="002B20A4"/>
    <w:rsid w:val="002B5121"/>
    <w:rsid w:val="002C05F6"/>
    <w:rsid w:val="002D047E"/>
    <w:rsid w:val="002D3D0D"/>
    <w:rsid w:val="002D51A0"/>
    <w:rsid w:val="002D6033"/>
    <w:rsid w:val="002E1908"/>
    <w:rsid w:val="002E1B44"/>
    <w:rsid w:val="002E35E8"/>
    <w:rsid w:val="002E3A36"/>
    <w:rsid w:val="002E4614"/>
    <w:rsid w:val="002E5761"/>
    <w:rsid w:val="002F1B7E"/>
    <w:rsid w:val="002F28F5"/>
    <w:rsid w:val="002F4938"/>
    <w:rsid w:val="002F4BD5"/>
    <w:rsid w:val="002F51D8"/>
    <w:rsid w:val="002F7527"/>
    <w:rsid w:val="003010B0"/>
    <w:rsid w:val="003029FE"/>
    <w:rsid w:val="00310E11"/>
    <w:rsid w:val="003142C2"/>
    <w:rsid w:val="00314315"/>
    <w:rsid w:val="00317802"/>
    <w:rsid w:val="00317B7F"/>
    <w:rsid w:val="00317BCA"/>
    <w:rsid w:val="00321865"/>
    <w:rsid w:val="00321DB3"/>
    <w:rsid w:val="00322960"/>
    <w:rsid w:val="00323764"/>
    <w:rsid w:val="00325DE2"/>
    <w:rsid w:val="003263E0"/>
    <w:rsid w:val="0033027F"/>
    <w:rsid w:val="0033103D"/>
    <w:rsid w:val="00331D8A"/>
    <w:rsid w:val="00336B7F"/>
    <w:rsid w:val="0034055D"/>
    <w:rsid w:val="00340E7C"/>
    <w:rsid w:val="00341335"/>
    <w:rsid w:val="003434A8"/>
    <w:rsid w:val="003444A3"/>
    <w:rsid w:val="00344AA2"/>
    <w:rsid w:val="003501D1"/>
    <w:rsid w:val="003502CA"/>
    <w:rsid w:val="003507BA"/>
    <w:rsid w:val="00356197"/>
    <w:rsid w:val="003564B1"/>
    <w:rsid w:val="00356A9F"/>
    <w:rsid w:val="00360A53"/>
    <w:rsid w:val="00371AE5"/>
    <w:rsid w:val="003724A8"/>
    <w:rsid w:val="00372616"/>
    <w:rsid w:val="00382D05"/>
    <w:rsid w:val="00382DE1"/>
    <w:rsid w:val="00386535"/>
    <w:rsid w:val="00386EBD"/>
    <w:rsid w:val="0039018F"/>
    <w:rsid w:val="003927C4"/>
    <w:rsid w:val="003927CE"/>
    <w:rsid w:val="003939AC"/>
    <w:rsid w:val="003947DB"/>
    <w:rsid w:val="00394EF4"/>
    <w:rsid w:val="00396203"/>
    <w:rsid w:val="003A1B01"/>
    <w:rsid w:val="003A27BA"/>
    <w:rsid w:val="003A2F75"/>
    <w:rsid w:val="003A5CFE"/>
    <w:rsid w:val="003A6127"/>
    <w:rsid w:val="003A7538"/>
    <w:rsid w:val="003B2D6B"/>
    <w:rsid w:val="003B3C2D"/>
    <w:rsid w:val="003B47E1"/>
    <w:rsid w:val="003B6EC5"/>
    <w:rsid w:val="003C16FD"/>
    <w:rsid w:val="003C5C9F"/>
    <w:rsid w:val="003C61D5"/>
    <w:rsid w:val="003C71B1"/>
    <w:rsid w:val="003D040A"/>
    <w:rsid w:val="003D210E"/>
    <w:rsid w:val="003D26F3"/>
    <w:rsid w:val="003E0E1E"/>
    <w:rsid w:val="003E3B4E"/>
    <w:rsid w:val="003E4E30"/>
    <w:rsid w:val="003E5808"/>
    <w:rsid w:val="003E6397"/>
    <w:rsid w:val="003F07DA"/>
    <w:rsid w:val="003F4328"/>
    <w:rsid w:val="003F5BC0"/>
    <w:rsid w:val="004016A4"/>
    <w:rsid w:val="00401E0E"/>
    <w:rsid w:val="00402B58"/>
    <w:rsid w:val="00405330"/>
    <w:rsid w:val="004059B5"/>
    <w:rsid w:val="004074F5"/>
    <w:rsid w:val="00407DC3"/>
    <w:rsid w:val="00410491"/>
    <w:rsid w:val="004115AA"/>
    <w:rsid w:val="00413B93"/>
    <w:rsid w:val="00416AF3"/>
    <w:rsid w:val="00422C17"/>
    <w:rsid w:val="00425865"/>
    <w:rsid w:val="00426E62"/>
    <w:rsid w:val="00430462"/>
    <w:rsid w:val="004310E1"/>
    <w:rsid w:val="00431EDC"/>
    <w:rsid w:val="0043659D"/>
    <w:rsid w:val="0043747B"/>
    <w:rsid w:val="00440C5D"/>
    <w:rsid w:val="0044116D"/>
    <w:rsid w:val="00441E7C"/>
    <w:rsid w:val="004443BF"/>
    <w:rsid w:val="00444895"/>
    <w:rsid w:val="00447175"/>
    <w:rsid w:val="0044737E"/>
    <w:rsid w:val="0045199E"/>
    <w:rsid w:val="004542C2"/>
    <w:rsid w:val="00465742"/>
    <w:rsid w:val="00467665"/>
    <w:rsid w:val="00467C01"/>
    <w:rsid w:val="00470DD6"/>
    <w:rsid w:val="0047353D"/>
    <w:rsid w:val="004751D9"/>
    <w:rsid w:val="0047765D"/>
    <w:rsid w:val="00481369"/>
    <w:rsid w:val="00483A51"/>
    <w:rsid w:val="004847A3"/>
    <w:rsid w:val="00491572"/>
    <w:rsid w:val="0049328A"/>
    <w:rsid w:val="004933D3"/>
    <w:rsid w:val="0049374B"/>
    <w:rsid w:val="00495668"/>
    <w:rsid w:val="00496086"/>
    <w:rsid w:val="004A0A02"/>
    <w:rsid w:val="004A1BB3"/>
    <w:rsid w:val="004A2607"/>
    <w:rsid w:val="004A3C28"/>
    <w:rsid w:val="004A4058"/>
    <w:rsid w:val="004A4F64"/>
    <w:rsid w:val="004A641E"/>
    <w:rsid w:val="004A667F"/>
    <w:rsid w:val="004A6960"/>
    <w:rsid w:val="004A731F"/>
    <w:rsid w:val="004A787E"/>
    <w:rsid w:val="004A7BFC"/>
    <w:rsid w:val="004B2078"/>
    <w:rsid w:val="004B33EF"/>
    <w:rsid w:val="004B4599"/>
    <w:rsid w:val="004C36AA"/>
    <w:rsid w:val="004C56EE"/>
    <w:rsid w:val="004C5BA4"/>
    <w:rsid w:val="004D0563"/>
    <w:rsid w:val="004D100A"/>
    <w:rsid w:val="004D2F03"/>
    <w:rsid w:val="004D60D1"/>
    <w:rsid w:val="004E35E8"/>
    <w:rsid w:val="004E42D7"/>
    <w:rsid w:val="004E45FE"/>
    <w:rsid w:val="004E70C6"/>
    <w:rsid w:val="004F1E86"/>
    <w:rsid w:val="004F32A6"/>
    <w:rsid w:val="004F40A0"/>
    <w:rsid w:val="004F5C28"/>
    <w:rsid w:val="004F6DE7"/>
    <w:rsid w:val="004F7316"/>
    <w:rsid w:val="004F76BD"/>
    <w:rsid w:val="0050091E"/>
    <w:rsid w:val="00501C32"/>
    <w:rsid w:val="00502B16"/>
    <w:rsid w:val="00503488"/>
    <w:rsid w:val="00505AAC"/>
    <w:rsid w:val="00506056"/>
    <w:rsid w:val="005068A3"/>
    <w:rsid w:val="005106B0"/>
    <w:rsid w:val="005140BA"/>
    <w:rsid w:val="00515AE8"/>
    <w:rsid w:val="005168DD"/>
    <w:rsid w:val="00517228"/>
    <w:rsid w:val="00517795"/>
    <w:rsid w:val="005209A2"/>
    <w:rsid w:val="00522FF6"/>
    <w:rsid w:val="00525A56"/>
    <w:rsid w:val="00525C24"/>
    <w:rsid w:val="00530C17"/>
    <w:rsid w:val="00530D34"/>
    <w:rsid w:val="00532A9F"/>
    <w:rsid w:val="005345AC"/>
    <w:rsid w:val="00537500"/>
    <w:rsid w:val="00540D70"/>
    <w:rsid w:val="0054192D"/>
    <w:rsid w:val="00541D8A"/>
    <w:rsid w:val="005437A3"/>
    <w:rsid w:val="0054644E"/>
    <w:rsid w:val="0055074E"/>
    <w:rsid w:val="00550A8F"/>
    <w:rsid w:val="00551419"/>
    <w:rsid w:val="00554988"/>
    <w:rsid w:val="00554DF7"/>
    <w:rsid w:val="00555F89"/>
    <w:rsid w:val="00560D8D"/>
    <w:rsid w:val="005611E8"/>
    <w:rsid w:val="00561AA1"/>
    <w:rsid w:val="00561F43"/>
    <w:rsid w:val="00562C9F"/>
    <w:rsid w:val="005659C2"/>
    <w:rsid w:val="00567895"/>
    <w:rsid w:val="005712D4"/>
    <w:rsid w:val="00583FFC"/>
    <w:rsid w:val="00584376"/>
    <w:rsid w:val="005847D7"/>
    <w:rsid w:val="0058648B"/>
    <w:rsid w:val="00586649"/>
    <w:rsid w:val="00586EA1"/>
    <w:rsid w:val="00593E3D"/>
    <w:rsid w:val="00595252"/>
    <w:rsid w:val="00596013"/>
    <w:rsid w:val="005A1794"/>
    <w:rsid w:val="005A1EBA"/>
    <w:rsid w:val="005A2B31"/>
    <w:rsid w:val="005A5085"/>
    <w:rsid w:val="005A569F"/>
    <w:rsid w:val="005A6392"/>
    <w:rsid w:val="005A7B71"/>
    <w:rsid w:val="005B0308"/>
    <w:rsid w:val="005B4860"/>
    <w:rsid w:val="005B49FE"/>
    <w:rsid w:val="005B6DBE"/>
    <w:rsid w:val="005C29AC"/>
    <w:rsid w:val="005C5D06"/>
    <w:rsid w:val="005C61A3"/>
    <w:rsid w:val="005C6C26"/>
    <w:rsid w:val="005D099C"/>
    <w:rsid w:val="005D30D3"/>
    <w:rsid w:val="005D5A61"/>
    <w:rsid w:val="005D64F9"/>
    <w:rsid w:val="005D7303"/>
    <w:rsid w:val="005D7CBB"/>
    <w:rsid w:val="005E1ADC"/>
    <w:rsid w:val="005E22C2"/>
    <w:rsid w:val="005E772E"/>
    <w:rsid w:val="005F0108"/>
    <w:rsid w:val="005F0399"/>
    <w:rsid w:val="005F12C6"/>
    <w:rsid w:val="005F26E0"/>
    <w:rsid w:val="005F331C"/>
    <w:rsid w:val="005F4329"/>
    <w:rsid w:val="005F5ECD"/>
    <w:rsid w:val="005F6729"/>
    <w:rsid w:val="006014B9"/>
    <w:rsid w:val="006025B8"/>
    <w:rsid w:val="006026A0"/>
    <w:rsid w:val="0060424A"/>
    <w:rsid w:val="00611011"/>
    <w:rsid w:val="00611698"/>
    <w:rsid w:val="00612DC7"/>
    <w:rsid w:val="006179C6"/>
    <w:rsid w:val="00617E8B"/>
    <w:rsid w:val="0062034C"/>
    <w:rsid w:val="00624A9B"/>
    <w:rsid w:val="0062728D"/>
    <w:rsid w:val="00632CD7"/>
    <w:rsid w:val="00633458"/>
    <w:rsid w:val="00635321"/>
    <w:rsid w:val="0064406C"/>
    <w:rsid w:val="00646E12"/>
    <w:rsid w:val="00652348"/>
    <w:rsid w:val="00657ED0"/>
    <w:rsid w:val="00662450"/>
    <w:rsid w:val="006626CB"/>
    <w:rsid w:val="0066412E"/>
    <w:rsid w:val="00664567"/>
    <w:rsid w:val="0066638D"/>
    <w:rsid w:val="00667182"/>
    <w:rsid w:val="006672D7"/>
    <w:rsid w:val="00673DC4"/>
    <w:rsid w:val="00674506"/>
    <w:rsid w:val="0067504B"/>
    <w:rsid w:val="00676BF9"/>
    <w:rsid w:val="006774F2"/>
    <w:rsid w:val="00677A74"/>
    <w:rsid w:val="00681364"/>
    <w:rsid w:val="006814F9"/>
    <w:rsid w:val="00681719"/>
    <w:rsid w:val="00683F9F"/>
    <w:rsid w:val="00685142"/>
    <w:rsid w:val="00686750"/>
    <w:rsid w:val="0068743C"/>
    <w:rsid w:val="00691C74"/>
    <w:rsid w:val="00693B39"/>
    <w:rsid w:val="0069601D"/>
    <w:rsid w:val="006A3D2F"/>
    <w:rsid w:val="006A4AF1"/>
    <w:rsid w:val="006A6135"/>
    <w:rsid w:val="006B25E7"/>
    <w:rsid w:val="006B30D1"/>
    <w:rsid w:val="006B5CEC"/>
    <w:rsid w:val="006B646D"/>
    <w:rsid w:val="006B7222"/>
    <w:rsid w:val="006C01F5"/>
    <w:rsid w:val="006C118C"/>
    <w:rsid w:val="006D491B"/>
    <w:rsid w:val="006D73FC"/>
    <w:rsid w:val="006D76B5"/>
    <w:rsid w:val="006E0045"/>
    <w:rsid w:val="006E04F7"/>
    <w:rsid w:val="006E32A2"/>
    <w:rsid w:val="006E6DFA"/>
    <w:rsid w:val="006F09F5"/>
    <w:rsid w:val="006F5FA7"/>
    <w:rsid w:val="00700C05"/>
    <w:rsid w:val="00701A4B"/>
    <w:rsid w:val="0070302B"/>
    <w:rsid w:val="007061F3"/>
    <w:rsid w:val="007069CB"/>
    <w:rsid w:val="00706C50"/>
    <w:rsid w:val="00707791"/>
    <w:rsid w:val="00707F0F"/>
    <w:rsid w:val="00711515"/>
    <w:rsid w:val="0071236F"/>
    <w:rsid w:val="00714E9D"/>
    <w:rsid w:val="007161AA"/>
    <w:rsid w:val="00722DE9"/>
    <w:rsid w:val="007245CD"/>
    <w:rsid w:val="00724EBA"/>
    <w:rsid w:val="00726B7B"/>
    <w:rsid w:val="0073278A"/>
    <w:rsid w:val="00736FE2"/>
    <w:rsid w:val="0074629B"/>
    <w:rsid w:val="007468F4"/>
    <w:rsid w:val="00750AFC"/>
    <w:rsid w:val="00753BCB"/>
    <w:rsid w:val="00757332"/>
    <w:rsid w:val="0076084F"/>
    <w:rsid w:val="007632BF"/>
    <w:rsid w:val="00763DF9"/>
    <w:rsid w:val="0076554B"/>
    <w:rsid w:val="00766733"/>
    <w:rsid w:val="00770958"/>
    <w:rsid w:val="00774789"/>
    <w:rsid w:val="00774EAE"/>
    <w:rsid w:val="00775190"/>
    <w:rsid w:val="00777A86"/>
    <w:rsid w:val="00781717"/>
    <w:rsid w:val="00781B80"/>
    <w:rsid w:val="0078321E"/>
    <w:rsid w:val="007940DD"/>
    <w:rsid w:val="00794954"/>
    <w:rsid w:val="00795679"/>
    <w:rsid w:val="007A0B4D"/>
    <w:rsid w:val="007A15A5"/>
    <w:rsid w:val="007A279B"/>
    <w:rsid w:val="007A7698"/>
    <w:rsid w:val="007A77E3"/>
    <w:rsid w:val="007B0B37"/>
    <w:rsid w:val="007B1240"/>
    <w:rsid w:val="007B19C2"/>
    <w:rsid w:val="007B2EDE"/>
    <w:rsid w:val="007B618D"/>
    <w:rsid w:val="007B7660"/>
    <w:rsid w:val="007C143F"/>
    <w:rsid w:val="007C1915"/>
    <w:rsid w:val="007C247F"/>
    <w:rsid w:val="007C2758"/>
    <w:rsid w:val="007C2AB6"/>
    <w:rsid w:val="007C482B"/>
    <w:rsid w:val="007C4925"/>
    <w:rsid w:val="007C5C5D"/>
    <w:rsid w:val="007C76DF"/>
    <w:rsid w:val="007C7CDC"/>
    <w:rsid w:val="007D03E2"/>
    <w:rsid w:val="007D1152"/>
    <w:rsid w:val="007D2531"/>
    <w:rsid w:val="007D2BB5"/>
    <w:rsid w:val="007D34AF"/>
    <w:rsid w:val="007D39B9"/>
    <w:rsid w:val="007D5C3A"/>
    <w:rsid w:val="007D5F13"/>
    <w:rsid w:val="007D67F8"/>
    <w:rsid w:val="007D6E5F"/>
    <w:rsid w:val="007D736A"/>
    <w:rsid w:val="007D78F7"/>
    <w:rsid w:val="007E07E1"/>
    <w:rsid w:val="007E1A72"/>
    <w:rsid w:val="007E29BF"/>
    <w:rsid w:val="007E31AA"/>
    <w:rsid w:val="007E57BB"/>
    <w:rsid w:val="007E60F6"/>
    <w:rsid w:val="007E62C4"/>
    <w:rsid w:val="007F06DB"/>
    <w:rsid w:val="007F2D43"/>
    <w:rsid w:val="007F5B84"/>
    <w:rsid w:val="007F711B"/>
    <w:rsid w:val="007F791A"/>
    <w:rsid w:val="0080271B"/>
    <w:rsid w:val="00804B94"/>
    <w:rsid w:val="00804E4B"/>
    <w:rsid w:val="008057B8"/>
    <w:rsid w:val="00813B5F"/>
    <w:rsid w:val="008159A9"/>
    <w:rsid w:val="00817FFA"/>
    <w:rsid w:val="00821ABB"/>
    <w:rsid w:val="008228F9"/>
    <w:rsid w:val="00822F22"/>
    <w:rsid w:val="0082332E"/>
    <w:rsid w:val="00824F7A"/>
    <w:rsid w:val="00827FE8"/>
    <w:rsid w:val="008302E3"/>
    <w:rsid w:val="00833C70"/>
    <w:rsid w:val="008345BC"/>
    <w:rsid w:val="00834EB8"/>
    <w:rsid w:val="00837327"/>
    <w:rsid w:val="00842347"/>
    <w:rsid w:val="00843529"/>
    <w:rsid w:val="00844930"/>
    <w:rsid w:val="008464DE"/>
    <w:rsid w:val="00846915"/>
    <w:rsid w:val="00847B50"/>
    <w:rsid w:val="008529A8"/>
    <w:rsid w:val="008531A7"/>
    <w:rsid w:val="0085409F"/>
    <w:rsid w:val="00854994"/>
    <w:rsid w:val="0085536C"/>
    <w:rsid w:val="00855DD8"/>
    <w:rsid w:val="00856761"/>
    <w:rsid w:val="0085756D"/>
    <w:rsid w:val="00857ED9"/>
    <w:rsid w:val="008655D0"/>
    <w:rsid w:val="0086572F"/>
    <w:rsid w:val="00865E0C"/>
    <w:rsid w:val="00871FFD"/>
    <w:rsid w:val="008734C8"/>
    <w:rsid w:val="00876E96"/>
    <w:rsid w:val="0088060B"/>
    <w:rsid w:val="00880843"/>
    <w:rsid w:val="00883D69"/>
    <w:rsid w:val="00884458"/>
    <w:rsid w:val="0088717D"/>
    <w:rsid w:val="00890AAE"/>
    <w:rsid w:val="00891892"/>
    <w:rsid w:val="008928F2"/>
    <w:rsid w:val="00893DE2"/>
    <w:rsid w:val="00893FF6"/>
    <w:rsid w:val="00894FBE"/>
    <w:rsid w:val="008964CA"/>
    <w:rsid w:val="008A04FB"/>
    <w:rsid w:val="008A311E"/>
    <w:rsid w:val="008A6465"/>
    <w:rsid w:val="008B1DC2"/>
    <w:rsid w:val="008B1E90"/>
    <w:rsid w:val="008B380E"/>
    <w:rsid w:val="008B46CF"/>
    <w:rsid w:val="008B657B"/>
    <w:rsid w:val="008B729D"/>
    <w:rsid w:val="008C0B24"/>
    <w:rsid w:val="008C2EC1"/>
    <w:rsid w:val="008C55F9"/>
    <w:rsid w:val="008C65CF"/>
    <w:rsid w:val="008D1A1E"/>
    <w:rsid w:val="008D3E7C"/>
    <w:rsid w:val="008D53DD"/>
    <w:rsid w:val="008E3436"/>
    <w:rsid w:val="008E4D15"/>
    <w:rsid w:val="008E5DC3"/>
    <w:rsid w:val="008F276E"/>
    <w:rsid w:val="0090000F"/>
    <w:rsid w:val="00900174"/>
    <w:rsid w:val="009038A0"/>
    <w:rsid w:val="00904701"/>
    <w:rsid w:val="0090492E"/>
    <w:rsid w:val="009110A0"/>
    <w:rsid w:val="00911536"/>
    <w:rsid w:val="00912139"/>
    <w:rsid w:val="00912E3B"/>
    <w:rsid w:val="00915799"/>
    <w:rsid w:val="00923B99"/>
    <w:rsid w:val="00925A9B"/>
    <w:rsid w:val="00925F79"/>
    <w:rsid w:val="00926DE9"/>
    <w:rsid w:val="009307E6"/>
    <w:rsid w:val="0093173B"/>
    <w:rsid w:val="009354D5"/>
    <w:rsid w:val="009355E1"/>
    <w:rsid w:val="00943FED"/>
    <w:rsid w:val="009441DF"/>
    <w:rsid w:val="009445CF"/>
    <w:rsid w:val="0094693A"/>
    <w:rsid w:val="00946B57"/>
    <w:rsid w:val="009470B8"/>
    <w:rsid w:val="00950210"/>
    <w:rsid w:val="00951E51"/>
    <w:rsid w:val="0095201C"/>
    <w:rsid w:val="009522BB"/>
    <w:rsid w:val="009526B2"/>
    <w:rsid w:val="0095280A"/>
    <w:rsid w:val="009602F4"/>
    <w:rsid w:val="00961FF8"/>
    <w:rsid w:val="00962A64"/>
    <w:rsid w:val="00964F31"/>
    <w:rsid w:val="00973BC3"/>
    <w:rsid w:val="009750DC"/>
    <w:rsid w:val="00975B7A"/>
    <w:rsid w:val="00975D7C"/>
    <w:rsid w:val="009775F1"/>
    <w:rsid w:val="0098376F"/>
    <w:rsid w:val="0098442E"/>
    <w:rsid w:val="00985786"/>
    <w:rsid w:val="009873E7"/>
    <w:rsid w:val="00990D50"/>
    <w:rsid w:val="00996790"/>
    <w:rsid w:val="009972C2"/>
    <w:rsid w:val="009A0BDE"/>
    <w:rsid w:val="009A0CE4"/>
    <w:rsid w:val="009A10A8"/>
    <w:rsid w:val="009A14C7"/>
    <w:rsid w:val="009A6C38"/>
    <w:rsid w:val="009A7C25"/>
    <w:rsid w:val="009B2670"/>
    <w:rsid w:val="009B35BB"/>
    <w:rsid w:val="009B3A38"/>
    <w:rsid w:val="009B5387"/>
    <w:rsid w:val="009B7123"/>
    <w:rsid w:val="009C0176"/>
    <w:rsid w:val="009C35EE"/>
    <w:rsid w:val="009C393D"/>
    <w:rsid w:val="009C4539"/>
    <w:rsid w:val="009D11C8"/>
    <w:rsid w:val="009D1B68"/>
    <w:rsid w:val="009D29A0"/>
    <w:rsid w:val="009D2BA7"/>
    <w:rsid w:val="009D4E2B"/>
    <w:rsid w:val="009D5EC1"/>
    <w:rsid w:val="009D6549"/>
    <w:rsid w:val="009D7D3C"/>
    <w:rsid w:val="009D7D9E"/>
    <w:rsid w:val="009E07F5"/>
    <w:rsid w:val="009E4158"/>
    <w:rsid w:val="009E5190"/>
    <w:rsid w:val="009E6F03"/>
    <w:rsid w:val="009E79A4"/>
    <w:rsid w:val="009F0FD4"/>
    <w:rsid w:val="009F148A"/>
    <w:rsid w:val="009F1B0B"/>
    <w:rsid w:val="009F22D8"/>
    <w:rsid w:val="009F4E41"/>
    <w:rsid w:val="00A00454"/>
    <w:rsid w:val="00A04C2F"/>
    <w:rsid w:val="00A1372B"/>
    <w:rsid w:val="00A15B9D"/>
    <w:rsid w:val="00A20720"/>
    <w:rsid w:val="00A20A03"/>
    <w:rsid w:val="00A232FB"/>
    <w:rsid w:val="00A237B0"/>
    <w:rsid w:val="00A26183"/>
    <w:rsid w:val="00A33C5C"/>
    <w:rsid w:val="00A34127"/>
    <w:rsid w:val="00A34133"/>
    <w:rsid w:val="00A344AC"/>
    <w:rsid w:val="00A34538"/>
    <w:rsid w:val="00A35BF8"/>
    <w:rsid w:val="00A367A5"/>
    <w:rsid w:val="00A40B69"/>
    <w:rsid w:val="00A41DE9"/>
    <w:rsid w:val="00A431DF"/>
    <w:rsid w:val="00A46A30"/>
    <w:rsid w:val="00A473D9"/>
    <w:rsid w:val="00A476EE"/>
    <w:rsid w:val="00A527C7"/>
    <w:rsid w:val="00A53D44"/>
    <w:rsid w:val="00A547F5"/>
    <w:rsid w:val="00A62122"/>
    <w:rsid w:val="00A631E4"/>
    <w:rsid w:val="00A63550"/>
    <w:rsid w:val="00A64EB6"/>
    <w:rsid w:val="00A70D76"/>
    <w:rsid w:val="00A75111"/>
    <w:rsid w:val="00A8347C"/>
    <w:rsid w:val="00A875DA"/>
    <w:rsid w:val="00A93E94"/>
    <w:rsid w:val="00A94EEF"/>
    <w:rsid w:val="00A9664A"/>
    <w:rsid w:val="00AA03AA"/>
    <w:rsid w:val="00AA133C"/>
    <w:rsid w:val="00AA2139"/>
    <w:rsid w:val="00AA282E"/>
    <w:rsid w:val="00AA36B6"/>
    <w:rsid w:val="00AA79A4"/>
    <w:rsid w:val="00AB3734"/>
    <w:rsid w:val="00AB4D89"/>
    <w:rsid w:val="00AD1A1D"/>
    <w:rsid w:val="00AD2447"/>
    <w:rsid w:val="00AD4F4F"/>
    <w:rsid w:val="00AD70F6"/>
    <w:rsid w:val="00AE3208"/>
    <w:rsid w:val="00AE379C"/>
    <w:rsid w:val="00AE5FD4"/>
    <w:rsid w:val="00AE7BF4"/>
    <w:rsid w:val="00AF0096"/>
    <w:rsid w:val="00AF2679"/>
    <w:rsid w:val="00AF3652"/>
    <w:rsid w:val="00AF3F46"/>
    <w:rsid w:val="00B05B5F"/>
    <w:rsid w:val="00B101D2"/>
    <w:rsid w:val="00B113C7"/>
    <w:rsid w:val="00B11773"/>
    <w:rsid w:val="00B12450"/>
    <w:rsid w:val="00B13B42"/>
    <w:rsid w:val="00B1568A"/>
    <w:rsid w:val="00B16A8D"/>
    <w:rsid w:val="00B2134E"/>
    <w:rsid w:val="00B2185C"/>
    <w:rsid w:val="00B21918"/>
    <w:rsid w:val="00B255D0"/>
    <w:rsid w:val="00B26FC6"/>
    <w:rsid w:val="00B3082E"/>
    <w:rsid w:val="00B30AF6"/>
    <w:rsid w:val="00B3418B"/>
    <w:rsid w:val="00B358D5"/>
    <w:rsid w:val="00B37289"/>
    <w:rsid w:val="00B40366"/>
    <w:rsid w:val="00B42080"/>
    <w:rsid w:val="00B45842"/>
    <w:rsid w:val="00B52FA9"/>
    <w:rsid w:val="00B533BF"/>
    <w:rsid w:val="00B548F8"/>
    <w:rsid w:val="00B54F3D"/>
    <w:rsid w:val="00B60E28"/>
    <w:rsid w:val="00B6121B"/>
    <w:rsid w:val="00B642B6"/>
    <w:rsid w:val="00B703CC"/>
    <w:rsid w:val="00B72084"/>
    <w:rsid w:val="00B7528D"/>
    <w:rsid w:val="00B76BDB"/>
    <w:rsid w:val="00B77DD1"/>
    <w:rsid w:val="00B804FD"/>
    <w:rsid w:val="00B8270C"/>
    <w:rsid w:val="00B82799"/>
    <w:rsid w:val="00B83487"/>
    <w:rsid w:val="00B83655"/>
    <w:rsid w:val="00B8442A"/>
    <w:rsid w:val="00B92050"/>
    <w:rsid w:val="00B92BD3"/>
    <w:rsid w:val="00B92D94"/>
    <w:rsid w:val="00B94022"/>
    <w:rsid w:val="00B9517A"/>
    <w:rsid w:val="00B95EDE"/>
    <w:rsid w:val="00BA29F0"/>
    <w:rsid w:val="00BA4070"/>
    <w:rsid w:val="00BB11B6"/>
    <w:rsid w:val="00BB27EB"/>
    <w:rsid w:val="00BB4628"/>
    <w:rsid w:val="00BB59EF"/>
    <w:rsid w:val="00BB754B"/>
    <w:rsid w:val="00BB78EF"/>
    <w:rsid w:val="00BC5073"/>
    <w:rsid w:val="00BD19C3"/>
    <w:rsid w:val="00BD2023"/>
    <w:rsid w:val="00BD2522"/>
    <w:rsid w:val="00BD26C1"/>
    <w:rsid w:val="00BD34D9"/>
    <w:rsid w:val="00BD4294"/>
    <w:rsid w:val="00BD44D5"/>
    <w:rsid w:val="00BD4CB9"/>
    <w:rsid w:val="00BD6877"/>
    <w:rsid w:val="00BD7B23"/>
    <w:rsid w:val="00BE020B"/>
    <w:rsid w:val="00BE42D1"/>
    <w:rsid w:val="00BE7C1D"/>
    <w:rsid w:val="00BE7D09"/>
    <w:rsid w:val="00BF09A6"/>
    <w:rsid w:val="00BF3170"/>
    <w:rsid w:val="00BF575F"/>
    <w:rsid w:val="00BF5CA2"/>
    <w:rsid w:val="00BF761C"/>
    <w:rsid w:val="00BF7F06"/>
    <w:rsid w:val="00C0025D"/>
    <w:rsid w:val="00C03ACC"/>
    <w:rsid w:val="00C05430"/>
    <w:rsid w:val="00C06ECF"/>
    <w:rsid w:val="00C11D6C"/>
    <w:rsid w:val="00C12810"/>
    <w:rsid w:val="00C14133"/>
    <w:rsid w:val="00C14662"/>
    <w:rsid w:val="00C15DC0"/>
    <w:rsid w:val="00C17023"/>
    <w:rsid w:val="00C20F5D"/>
    <w:rsid w:val="00C21B5C"/>
    <w:rsid w:val="00C230F4"/>
    <w:rsid w:val="00C2537A"/>
    <w:rsid w:val="00C2721F"/>
    <w:rsid w:val="00C274A0"/>
    <w:rsid w:val="00C32870"/>
    <w:rsid w:val="00C32AB6"/>
    <w:rsid w:val="00C425F3"/>
    <w:rsid w:val="00C438D7"/>
    <w:rsid w:val="00C44677"/>
    <w:rsid w:val="00C4688B"/>
    <w:rsid w:val="00C46CF1"/>
    <w:rsid w:val="00C47E45"/>
    <w:rsid w:val="00C47F77"/>
    <w:rsid w:val="00C51D87"/>
    <w:rsid w:val="00C51D9C"/>
    <w:rsid w:val="00C522BF"/>
    <w:rsid w:val="00C533DA"/>
    <w:rsid w:val="00C54B54"/>
    <w:rsid w:val="00C56666"/>
    <w:rsid w:val="00C57300"/>
    <w:rsid w:val="00C624E4"/>
    <w:rsid w:val="00C6457B"/>
    <w:rsid w:val="00C65542"/>
    <w:rsid w:val="00C65B4F"/>
    <w:rsid w:val="00C73ED1"/>
    <w:rsid w:val="00C7599E"/>
    <w:rsid w:val="00C76037"/>
    <w:rsid w:val="00C768B4"/>
    <w:rsid w:val="00C77D04"/>
    <w:rsid w:val="00C80E75"/>
    <w:rsid w:val="00C84153"/>
    <w:rsid w:val="00C841CB"/>
    <w:rsid w:val="00C84665"/>
    <w:rsid w:val="00C86393"/>
    <w:rsid w:val="00C86E30"/>
    <w:rsid w:val="00C90B71"/>
    <w:rsid w:val="00C93A7C"/>
    <w:rsid w:val="00C94862"/>
    <w:rsid w:val="00C956D7"/>
    <w:rsid w:val="00C95BF4"/>
    <w:rsid w:val="00C97AA9"/>
    <w:rsid w:val="00CA4A13"/>
    <w:rsid w:val="00CA6D84"/>
    <w:rsid w:val="00CB25F1"/>
    <w:rsid w:val="00CB5A81"/>
    <w:rsid w:val="00CB657E"/>
    <w:rsid w:val="00CB689E"/>
    <w:rsid w:val="00CB7ABE"/>
    <w:rsid w:val="00CC02C4"/>
    <w:rsid w:val="00CC1273"/>
    <w:rsid w:val="00CC1B18"/>
    <w:rsid w:val="00CC1EFA"/>
    <w:rsid w:val="00CC2CCC"/>
    <w:rsid w:val="00CC374A"/>
    <w:rsid w:val="00CC4E78"/>
    <w:rsid w:val="00CC6FD2"/>
    <w:rsid w:val="00CC755F"/>
    <w:rsid w:val="00CC7E05"/>
    <w:rsid w:val="00CD3CD9"/>
    <w:rsid w:val="00CD57BF"/>
    <w:rsid w:val="00CD7ED4"/>
    <w:rsid w:val="00CE012D"/>
    <w:rsid w:val="00CE0154"/>
    <w:rsid w:val="00CE1B2F"/>
    <w:rsid w:val="00CE67B1"/>
    <w:rsid w:val="00CF2D1C"/>
    <w:rsid w:val="00CF4019"/>
    <w:rsid w:val="00CF5698"/>
    <w:rsid w:val="00CF6A2C"/>
    <w:rsid w:val="00CF7963"/>
    <w:rsid w:val="00D015E5"/>
    <w:rsid w:val="00D01DD7"/>
    <w:rsid w:val="00D0304F"/>
    <w:rsid w:val="00D03924"/>
    <w:rsid w:val="00D0607D"/>
    <w:rsid w:val="00D06091"/>
    <w:rsid w:val="00D10842"/>
    <w:rsid w:val="00D13DA0"/>
    <w:rsid w:val="00D21669"/>
    <w:rsid w:val="00D22603"/>
    <w:rsid w:val="00D2547B"/>
    <w:rsid w:val="00D25951"/>
    <w:rsid w:val="00D26215"/>
    <w:rsid w:val="00D268E0"/>
    <w:rsid w:val="00D300C1"/>
    <w:rsid w:val="00D35D2F"/>
    <w:rsid w:val="00D36710"/>
    <w:rsid w:val="00D412E5"/>
    <w:rsid w:val="00D419B2"/>
    <w:rsid w:val="00D42932"/>
    <w:rsid w:val="00D43C9E"/>
    <w:rsid w:val="00D469AA"/>
    <w:rsid w:val="00D5146E"/>
    <w:rsid w:val="00D52AE9"/>
    <w:rsid w:val="00D54003"/>
    <w:rsid w:val="00D5748E"/>
    <w:rsid w:val="00D57F1A"/>
    <w:rsid w:val="00D60E92"/>
    <w:rsid w:val="00D65F60"/>
    <w:rsid w:val="00D70AC9"/>
    <w:rsid w:val="00D736B7"/>
    <w:rsid w:val="00D76BC2"/>
    <w:rsid w:val="00D818A7"/>
    <w:rsid w:val="00D82C55"/>
    <w:rsid w:val="00D86BB5"/>
    <w:rsid w:val="00D932AE"/>
    <w:rsid w:val="00D93B00"/>
    <w:rsid w:val="00D95BA4"/>
    <w:rsid w:val="00D95F8F"/>
    <w:rsid w:val="00D96167"/>
    <w:rsid w:val="00DA1112"/>
    <w:rsid w:val="00DA3CB4"/>
    <w:rsid w:val="00DA643B"/>
    <w:rsid w:val="00DA6797"/>
    <w:rsid w:val="00DB14B6"/>
    <w:rsid w:val="00DB3BCE"/>
    <w:rsid w:val="00DB5D25"/>
    <w:rsid w:val="00DB6AB6"/>
    <w:rsid w:val="00DC376C"/>
    <w:rsid w:val="00DD0161"/>
    <w:rsid w:val="00DD3F8F"/>
    <w:rsid w:val="00DD6F95"/>
    <w:rsid w:val="00DD6FAD"/>
    <w:rsid w:val="00DD7BE3"/>
    <w:rsid w:val="00DE1A9C"/>
    <w:rsid w:val="00DE3265"/>
    <w:rsid w:val="00DE4905"/>
    <w:rsid w:val="00DE61C1"/>
    <w:rsid w:val="00DE6715"/>
    <w:rsid w:val="00DE6D20"/>
    <w:rsid w:val="00DE6F67"/>
    <w:rsid w:val="00DF0210"/>
    <w:rsid w:val="00DF1B1A"/>
    <w:rsid w:val="00DF5C5E"/>
    <w:rsid w:val="00DF76A8"/>
    <w:rsid w:val="00E00831"/>
    <w:rsid w:val="00E02606"/>
    <w:rsid w:val="00E065B7"/>
    <w:rsid w:val="00E067FF"/>
    <w:rsid w:val="00E07A6A"/>
    <w:rsid w:val="00E1027D"/>
    <w:rsid w:val="00E106B6"/>
    <w:rsid w:val="00E11571"/>
    <w:rsid w:val="00E12B6A"/>
    <w:rsid w:val="00E13770"/>
    <w:rsid w:val="00E16A51"/>
    <w:rsid w:val="00E1737D"/>
    <w:rsid w:val="00E20715"/>
    <w:rsid w:val="00E21031"/>
    <w:rsid w:val="00E21263"/>
    <w:rsid w:val="00E321B9"/>
    <w:rsid w:val="00E339E4"/>
    <w:rsid w:val="00E3523D"/>
    <w:rsid w:val="00E362FC"/>
    <w:rsid w:val="00E372D0"/>
    <w:rsid w:val="00E40482"/>
    <w:rsid w:val="00E425C7"/>
    <w:rsid w:val="00E432C2"/>
    <w:rsid w:val="00E462C4"/>
    <w:rsid w:val="00E50AB9"/>
    <w:rsid w:val="00E52ABB"/>
    <w:rsid w:val="00E53948"/>
    <w:rsid w:val="00E53A8A"/>
    <w:rsid w:val="00E547D0"/>
    <w:rsid w:val="00E5559F"/>
    <w:rsid w:val="00E55852"/>
    <w:rsid w:val="00E55E9A"/>
    <w:rsid w:val="00E564AB"/>
    <w:rsid w:val="00E56ADB"/>
    <w:rsid w:val="00E618B8"/>
    <w:rsid w:val="00E62826"/>
    <w:rsid w:val="00E63367"/>
    <w:rsid w:val="00E659CE"/>
    <w:rsid w:val="00E67DD0"/>
    <w:rsid w:val="00E73083"/>
    <w:rsid w:val="00E749F0"/>
    <w:rsid w:val="00E84DED"/>
    <w:rsid w:val="00E87C10"/>
    <w:rsid w:val="00E92149"/>
    <w:rsid w:val="00E94672"/>
    <w:rsid w:val="00E94C70"/>
    <w:rsid w:val="00E96ADA"/>
    <w:rsid w:val="00E96FBD"/>
    <w:rsid w:val="00EA35F9"/>
    <w:rsid w:val="00EA401F"/>
    <w:rsid w:val="00EA56A7"/>
    <w:rsid w:val="00EB64CD"/>
    <w:rsid w:val="00EB79E8"/>
    <w:rsid w:val="00EB7AA4"/>
    <w:rsid w:val="00EC05C3"/>
    <w:rsid w:val="00EC2E83"/>
    <w:rsid w:val="00EC5838"/>
    <w:rsid w:val="00EC660C"/>
    <w:rsid w:val="00ED035B"/>
    <w:rsid w:val="00ED0FCB"/>
    <w:rsid w:val="00ED73FD"/>
    <w:rsid w:val="00EE061A"/>
    <w:rsid w:val="00EE1DE5"/>
    <w:rsid w:val="00EE5E45"/>
    <w:rsid w:val="00EE6B1F"/>
    <w:rsid w:val="00EE7C33"/>
    <w:rsid w:val="00EF0B21"/>
    <w:rsid w:val="00EF295A"/>
    <w:rsid w:val="00EF6F47"/>
    <w:rsid w:val="00EF759E"/>
    <w:rsid w:val="00F00167"/>
    <w:rsid w:val="00F01317"/>
    <w:rsid w:val="00F0240E"/>
    <w:rsid w:val="00F03B08"/>
    <w:rsid w:val="00F0416D"/>
    <w:rsid w:val="00F041A0"/>
    <w:rsid w:val="00F1373D"/>
    <w:rsid w:val="00F13D0C"/>
    <w:rsid w:val="00F149BB"/>
    <w:rsid w:val="00F150D9"/>
    <w:rsid w:val="00F16400"/>
    <w:rsid w:val="00F16A0F"/>
    <w:rsid w:val="00F16E06"/>
    <w:rsid w:val="00F17160"/>
    <w:rsid w:val="00F215BF"/>
    <w:rsid w:val="00F23D88"/>
    <w:rsid w:val="00F23E13"/>
    <w:rsid w:val="00F24E60"/>
    <w:rsid w:val="00F257D0"/>
    <w:rsid w:val="00F326E4"/>
    <w:rsid w:val="00F32AE9"/>
    <w:rsid w:val="00F355EF"/>
    <w:rsid w:val="00F410B4"/>
    <w:rsid w:val="00F412D6"/>
    <w:rsid w:val="00F41355"/>
    <w:rsid w:val="00F4173B"/>
    <w:rsid w:val="00F41771"/>
    <w:rsid w:val="00F44DB8"/>
    <w:rsid w:val="00F50048"/>
    <w:rsid w:val="00F51AE6"/>
    <w:rsid w:val="00F51CF2"/>
    <w:rsid w:val="00F53CC9"/>
    <w:rsid w:val="00F57B59"/>
    <w:rsid w:val="00F62CA8"/>
    <w:rsid w:val="00F634EE"/>
    <w:rsid w:val="00F63FE4"/>
    <w:rsid w:val="00F649F5"/>
    <w:rsid w:val="00F7013A"/>
    <w:rsid w:val="00F724B7"/>
    <w:rsid w:val="00F728F0"/>
    <w:rsid w:val="00F74876"/>
    <w:rsid w:val="00F765CF"/>
    <w:rsid w:val="00F76BAE"/>
    <w:rsid w:val="00F77EAC"/>
    <w:rsid w:val="00F82744"/>
    <w:rsid w:val="00F859D1"/>
    <w:rsid w:val="00F8673B"/>
    <w:rsid w:val="00F86887"/>
    <w:rsid w:val="00F91D10"/>
    <w:rsid w:val="00F92872"/>
    <w:rsid w:val="00F94558"/>
    <w:rsid w:val="00F94CA0"/>
    <w:rsid w:val="00FA1E71"/>
    <w:rsid w:val="00FA661C"/>
    <w:rsid w:val="00FA6909"/>
    <w:rsid w:val="00FA7215"/>
    <w:rsid w:val="00FB321F"/>
    <w:rsid w:val="00FB56CC"/>
    <w:rsid w:val="00FB7B95"/>
    <w:rsid w:val="00FC03E9"/>
    <w:rsid w:val="00FC0F11"/>
    <w:rsid w:val="00FC5E79"/>
    <w:rsid w:val="00FD0FC6"/>
    <w:rsid w:val="00FD10E7"/>
    <w:rsid w:val="00FD1F7D"/>
    <w:rsid w:val="00FD3E0C"/>
    <w:rsid w:val="00FD4D9E"/>
    <w:rsid w:val="00FD510F"/>
    <w:rsid w:val="00FD6D56"/>
    <w:rsid w:val="00FE1267"/>
    <w:rsid w:val="00FE2F10"/>
    <w:rsid w:val="00FE3DFC"/>
    <w:rsid w:val="00FE3E68"/>
    <w:rsid w:val="00FE3FF9"/>
    <w:rsid w:val="00FE6AF2"/>
    <w:rsid w:val="00FE7E38"/>
    <w:rsid w:val="00FF2566"/>
    <w:rsid w:val="00FF6779"/>
    <w:rsid w:val="00FF72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8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9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 w:type="character" w:styleId="Strong">
    <w:name w:val="Strong"/>
    <w:basedOn w:val="DefaultParagraphFont"/>
    <w:uiPriority w:val="22"/>
    <w:qFormat/>
    <w:locke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588616">
      <w:bodyDiv w:val="1"/>
      <w:marLeft w:val="0"/>
      <w:marRight w:val="0"/>
      <w:marTop w:val="0"/>
      <w:marBottom w:val="0"/>
      <w:divBdr>
        <w:top w:val="none" w:sz="0" w:space="0" w:color="auto"/>
        <w:left w:val="none" w:sz="0" w:space="0" w:color="auto"/>
        <w:bottom w:val="none" w:sz="0" w:space="0" w:color="auto"/>
        <w:right w:val="none" w:sz="0" w:space="0" w:color="auto"/>
      </w:divBdr>
    </w:div>
    <w:div w:id="1110666704">
      <w:bodyDiv w:val="1"/>
      <w:marLeft w:val="0"/>
      <w:marRight w:val="0"/>
      <w:marTop w:val="0"/>
      <w:marBottom w:val="0"/>
      <w:divBdr>
        <w:top w:val="none" w:sz="0" w:space="0" w:color="auto"/>
        <w:left w:val="none" w:sz="0" w:space="0" w:color="auto"/>
        <w:bottom w:val="none" w:sz="0" w:space="0" w:color="auto"/>
        <w:right w:val="none" w:sz="0" w:space="0" w:color="auto"/>
      </w:divBdr>
    </w:div>
    <w:div w:id="1466268877">
      <w:bodyDiv w:val="1"/>
      <w:marLeft w:val="0"/>
      <w:marRight w:val="0"/>
      <w:marTop w:val="0"/>
      <w:marBottom w:val="0"/>
      <w:divBdr>
        <w:top w:val="none" w:sz="0" w:space="0" w:color="auto"/>
        <w:left w:val="none" w:sz="0" w:space="0" w:color="auto"/>
        <w:bottom w:val="none" w:sz="0" w:space="0" w:color="auto"/>
        <w:right w:val="none" w:sz="0" w:space="0" w:color="auto"/>
      </w:divBdr>
    </w:div>
    <w:div w:id="1581796408">
      <w:bodyDiv w:val="1"/>
      <w:marLeft w:val="0"/>
      <w:marRight w:val="0"/>
      <w:marTop w:val="0"/>
      <w:marBottom w:val="0"/>
      <w:divBdr>
        <w:top w:val="none" w:sz="0" w:space="0" w:color="auto"/>
        <w:left w:val="none" w:sz="0" w:space="0" w:color="auto"/>
        <w:bottom w:val="none" w:sz="0" w:space="0" w:color="auto"/>
        <w:right w:val="none" w:sz="0" w:space="0" w:color="auto"/>
      </w:divBdr>
    </w:div>
    <w:div w:id="1937059831">
      <w:bodyDiv w:val="1"/>
      <w:marLeft w:val="0"/>
      <w:marRight w:val="0"/>
      <w:marTop w:val="0"/>
      <w:marBottom w:val="0"/>
      <w:divBdr>
        <w:top w:val="none" w:sz="0" w:space="0" w:color="auto"/>
        <w:left w:val="none" w:sz="0" w:space="0" w:color="auto"/>
        <w:bottom w:val="none" w:sz="0" w:space="0" w:color="auto"/>
        <w:right w:val="none" w:sz="0" w:space="0" w:color="auto"/>
      </w:divBdr>
    </w:div>
    <w:div w:id="2071422629">
      <w:bodyDiv w:val="1"/>
      <w:marLeft w:val="0"/>
      <w:marRight w:val="0"/>
      <w:marTop w:val="0"/>
      <w:marBottom w:val="0"/>
      <w:divBdr>
        <w:top w:val="none" w:sz="0" w:space="0" w:color="auto"/>
        <w:left w:val="none" w:sz="0" w:space="0" w:color="auto"/>
        <w:bottom w:val="none" w:sz="0" w:space="0" w:color="auto"/>
        <w:right w:val="none" w:sz="0" w:space="0" w:color="auto"/>
      </w:divBdr>
    </w:div>
    <w:div w:id="2120369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38" Type="http://schemas.openxmlformats.org/officeDocument/2006/relationships/image" Target="media/image130.png"/><Relationship Id="rId154" Type="http://schemas.openxmlformats.org/officeDocument/2006/relationships/image" Target="media/image146.png"/><Relationship Id="rId159" Type="http://schemas.openxmlformats.org/officeDocument/2006/relationships/image" Target="media/image151.png"/><Relationship Id="rId175" Type="http://schemas.openxmlformats.org/officeDocument/2006/relationships/image" Target="media/image167.png"/><Relationship Id="rId170" Type="http://schemas.openxmlformats.org/officeDocument/2006/relationships/image" Target="media/image162.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footer" Target="footer2.xml"/><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28" Type="http://schemas.openxmlformats.org/officeDocument/2006/relationships/image" Target="media/image120.png"/><Relationship Id="rId144" Type="http://schemas.openxmlformats.org/officeDocument/2006/relationships/image" Target="media/image136.png"/><Relationship Id="rId149" Type="http://schemas.openxmlformats.org/officeDocument/2006/relationships/image" Target="media/image141.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160" Type="http://schemas.openxmlformats.org/officeDocument/2006/relationships/image" Target="media/image152.png"/><Relationship Id="rId165" Type="http://schemas.openxmlformats.org/officeDocument/2006/relationships/image" Target="media/image157.png"/><Relationship Id="rId181" Type="http://schemas.openxmlformats.org/officeDocument/2006/relationships/footer" Target="footer3.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134" Type="http://schemas.openxmlformats.org/officeDocument/2006/relationships/image" Target="media/image126.png"/><Relationship Id="rId139" Type="http://schemas.openxmlformats.org/officeDocument/2006/relationships/image" Target="media/image131.png"/><Relationship Id="rId80" Type="http://schemas.openxmlformats.org/officeDocument/2006/relationships/image" Target="media/image72.png"/><Relationship Id="rId85" Type="http://schemas.openxmlformats.org/officeDocument/2006/relationships/image" Target="media/image77.png"/><Relationship Id="rId150" Type="http://schemas.openxmlformats.org/officeDocument/2006/relationships/image" Target="media/image142.png"/><Relationship Id="rId155" Type="http://schemas.openxmlformats.org/officeDocument/2006/relationships/image" Target="media/image147.png"/><Relationship Id="rId171" Type="http://schemas.openxmlformats.org/officeDocument/2006/relationships/image" Target="media/image163.png"/><Relationship Id="rId176" Type="http://schemas.openxmlformats.org/officeDocument/2006/relationships/image" Target="media/image168.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image" Target="media/image116.png"/><Relationship Id="rId129" Type="http://schemas.openxmlformats.org/officeDocument/2006/relationships/image" Target="media/image121.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40" Type="http://schemas.openxmlformats.org/officeDocument/2006/relationships/image" Target="media/image132.png"/><Relationship Id="rId145" Type="http://schemas.openxmlformats.org/officeDocument/2006/relationships/image" Target="media/image137.png"/><Relationship Id="rId161" Type="http://schemas.openxmlformats.org/officeDocument/2006/relationships/image" Target="media/image153.png"/><Relationship Id="rId166" Type="http://schemas.openxmlformats.org/officeDocument/2006/relationships/image" Target="media/image158.png"/><Relationship Id="rId182"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22.png"/><Relationship Id="rId135" Type="http://schemas.openxmlformats.org/officeDocument/2006/relationships/image" Target="media/image127.png"/><Relationship Id="rId151" Type="http://schemas.openxmlformats.org/officeDocument/2006/relationships/image" Target="media/image143.png"/><Relationship Id="rId156" Type="http://schemas.openxmlformats.org/officeDocument/2006/relationships/image" Target="media/image148.png"/><Relationship Id="rId177" Type="http://schemas.openxmlformats.org/officeDocument/2006/relationships/image" Target="media/image169.png"/><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image" Target="media/image164.png"/><Relationship Id="rId180" Type="http://schemas.openxmlformats.org/officeDocument/2006/relationships/image" Target="media/image17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167"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54.png"/><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4.png"/><Relationship Id="rId173" Type="http://schemas.openxmlformats.org/officeDocument/2006/relationships/image" Target="media/image16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8" Type="http://schemas.openxmlformats.org/officeDocument/2006/relationships/header" Target="header1.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theme" Target="theme/theme1.xml"/><Relationship Id="rId3" Type="http://schemas.microsoft.com/office/2007/relationships/stylesWithEffects" Target="stylesWithEffect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79" Type="http://schemas.openxmlformats.org/officeDocument/2006/relationships/image" Target="media/image171.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9.png"/><Relationship Id="rId10" Type="http://schemas.openxmlformats.org/officeDocument/2006/relationships/footer" Target="footer1.xml"/><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9</Pages>
  <Words>3263</Words>
  <Characters>18600</Characters>
  <Application>Microsoft Office Word</Application>
  <DocSecurity>4</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21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Becker</dc:creator>
  <cp:lastModifiedBy>Michelle Dittman</cp:lastModifiedBy>
  <cp:revision>2</cp:revision>
  <dcterms:created xsi:type="dcterms:W3CDTF">2015-12-01T15:20:00Z</dcterms:created>
  <dcterms:modified xsi:type="dcterms:W3CDTF">2015-12-01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